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1B8E" w:rsidRDefault="00C21B8E" w:rsidP="00650B9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345CE" w:rsidRDefault="006345CE" w:rsidP="00650B9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345CE" w:rsidRDefault="006345CE" w:rsidP="00650B9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345CE" w:rsidRPr="00B06238" w:rsidRDefault="006345CE" w:rsidP="00650B9B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83C76" w:rsidRPr="00924186" w:rsidRDefault="00F11B3C" w:rsidP="00650B9B">
      <w:pPr>
        <w:jc w:val="center"/>
        <w:rPr>
          <w:rFonts w:ascii="Times New Roman" w:hAnsi="Times New Roman" w:cs="Times New Roman"/>
          <w:b/>
          <w:sz w:val="28"/>
          <w:szCs w:val="24"/>
        </w:rPr>
      </w:pPr>
      <w:proofErr w:type="spellStart"/>
      <w:r w:rsidRPr="00924186">
        <w:rPr>
          <w:rFonts w:ascii="Times New Roman" w:hAnsi="Times New Roman" w:cs="Times New Roman"/>
          <w:b/>
          <w:sz w:val="28"/>
          <w:szCs w:val="24"/>
        </w:rPr>
        <w:t>Aplikasi</w:t>
      </w:r>
      <w:proofErr w:type="spellEnd"/>
      <w:r w:rsidRPr="00924186">
        <w:rPr>
          <w:rFonts w:ascii="Times New Roman" w:hAnsi="Times New Roman" w:cs="Times New Roman"/>
          <w:b/>
          <w:sz w:val="28"/>
          <w:szCs w:val="24"/>
        </w:rPr>
        <w:t xml:space="preserve"> </w:t>
      </w:r>
      <w:proofErr w:type="spellStart"/>
      <w:r w:rsidRPr="00924186">
        <w:rPr>
          <w:rFonts w:ascii="Times New Roman" w:hAnsi="Times New Roman" w:cs="Times New Roman"/>
          <w:b/>
          <w:sz w:val="28"/>
          <w:szCs w:val="24"/>
        </w:rPr>
        <w:t>Pemesanan</w:t>
      </w:r>
      <w:proofErr w:type="spellEnd"/>
      <w:r w:rsidRPr="00924186">
        <w:rPr>
          <w:rFonts w:ascii="Times New Roman" w:hAnsi="Times New Roman" w:cs="Times New Roman"/>
          <w:b/>
          <w:sz w:val="28"/>
          <w:szCs w:val="24"/>
        </w:rPr>
        <w:t xml:space="preserve"> </w:t>
      </w:r>
      <w:proofErr w:type="spellStart"/>
      <w:r w:rsidRPr="00924186">
        <w:rPr>
          <w:rFonts w:ascii="Times New Roman" w:hAnsi="Times New Roman" w:cs="Times New Roman"/>
          <w:b/>
          <w:sz w:val="28"/>
          <w:szCs w:val="24"/>
        </w:rPr>
        <w:t>Kamar</w:t>
      </w:r>
      <w:proofErr w:type="spellEnd"/>
      <w:r w:rsidRPr="00924186">
        <w:rPr>
          <w:rFonts w:ascii="Times New Roman" w:hAnsi="Times New Roman" w:cs="Times New Roman"/>
          <w:b/>
          <w:sz w:val="28"/>
          <w:szCs w:val="24"/>
        </w:rPr>
        <w:t xml:space="preserve"> Kosan </w:t>
      </w:r>
      <w:proofErr w:type="spellStart"/>
      <w:r w:rsidRPr="00924186">
        <w:rPr>
          <w:rFonts w:ascii="Times New Roman" w:hAnsi="Times New Roman" w:cs="Times New Roman"/>
          <w:b/>
          <w:sz w:val="28"/>
          <w:szCs w:val="24"/>
        </w:rPr>
        <w:t>Berbasis</w:t>
      </w:r>
      <w:proofErr w:type="spellEnd"/>
      <w:r w:rsidRPr="00924186">
        <w:rPr>
          <w:rFonts w:ascii="Times New Roman" w:hAnsi="Times New Roman" w:cs="Times New Roman"/>
          <w:b/>
          <w:sz w:val="28"/>
          <w:szCs w:val="24"/>
        </w:rPr>
        <w:t xml:space="preserve"> Web</w:t>
      </w:r>
    </w:p>
    <w:p w:rsidR="00650B9B" w:rsidRPr="00B06238" w:rsidRDefault="00650B9B" w:rsidP="00650B9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Diajukan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untuk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memenuhi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tugas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UTS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Peraktikum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Rekayasa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Perangkat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Lunak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Lanjut</w:t>
      </w:r>
      <w:proofErr w:type="spellEnd"/>
    </w:p>
    <w:p w:rsidR="00C125DC" w:rsidRPr="00B06238" w:rsidRDefault="00081A04" w:rsidP="00650B9B">
      <w:pPr>
        <w:jc w:val="center"/>
        <w:rPr>
          <w:rFonts w:ascii="Times New Roman" w:hAnsi="Times New Roman" w:cs="Times New Roman"/>
          <w:sz w:val="24"/>
          <w:szCs w:val="24"/>
        </w:rPr>
      </w:pPr>
      <w:r w:rsidRPr="00081A04">
        <w:rPr>
          <w:rFonts w:ascii="Times New Roman" w:hAnsi="Times New Roman" w:cs="Times New Roman"/>
          <w:i/>
          <w:color w:val="548DD4" w:themeColor="text2" w:themeTint="99"/>
          <w:sz w:val="24"/>
          <w:szCs w:val="24"/>
          <w:u w:val="single"/>
        </w:rPr>
        <w:t>https://github.com/NurFadilah/UTS_PRPLL</w:t>
      </w:r>
      <w:bookmarkStart w:id="0" w:name="_GoBack"/>
      <w:bookmarkEnd w:id="0"/>
    </w:p>
    <w:p w:rsidR="00C21B8E" w:rsidRPr="00B06238" w:rsidRDefault="00F11B3C" w:rsidP="00650B9B">
      <w:pPr>
        <w:jc w:val="center"/>
        <w:rPr>
          <w:rFonts w:ascii="Times New Roman" w:hAnsi="Times New Roman" w:cs="Times New Roman"/>
          <w:sz w:val="24"/>
          <w:szCs w:val="24"/>
        </w:rPr>
      </w:pPr>
      <w:r w:rsidRPr="00B0623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D87DBB4" wp14:editId="400477E2">
            <wp:extent cx="1653871" cy="1892411"/>
            <wp:effectExtent l="0" t="0" r="3810" b="0"/>
            <wp:docPr id="2" name="Picture 2" descr="logo-uin-sunan-gunung-djati-bandung _baru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-uin-sunan-gunung-djati-bandung _baru (1)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123" cy="191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5DC" w:rsidRPr="00B06238" w:rsidRDefault="00C125DC" w:rsidP="00F11B3C">
      <w:pPr>
        <w:rPr>
          <w:rFonts w:ascii="Times New Roman" w:hAnsi="Times New Roman" w:cs="Times New Roman"/>
          <w:sz w:val="24"/>
          <w:szCs w:val="24"/>
        </w:rPr>
      </w:pPr>
    </w:p>
    <w:p w:rsidR="00C21B8E" w:rsidRPr="00B06238" w:rsidRDefault="00C21B8E" w:rsidP="00650B9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C125DC" w:rsidRPr="00B06238" w:rsidRDefault="00C125DC" w:rsidP="00650B9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C125DC" w:rsidRPr="00B06238" w:rsidRDefault="00C125DC" w:rsidP="00650B9B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C21B8E" w:rsidRPr="00B06238" w:rsidRDefault="00C21B8E" w:rsidP="00650B9B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B06238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>:</w:t>
      </w:r>
    </w:p>
    <w:p w:rsidR="00C21B8E" w:rsidRPr="00B06238" w:rsidRDefault="00F11B3C" w:rsidP="00650B9B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B06238">
        <w:rPr>
          <w:rFonts w:ascii="Times New Roman" w:hAnsi="Times New Roman" w:cs="Times New Roman"/>
          <w:sz w:val="24"/>
          <w:szCs w:val="24"/>
        </w:rPr>
        <w:t>Nu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Fadilah</w:t>
      </w:r>
      <w:proofErr w:type="spellEnd"/>
    </w:p>
    <w:p w:rsidR="00C21B8E" w:rsidRPr="00B06238" w:rsidRDefault="00F11B3C" w:rsidP="00650B9B">
      <w:pPr>
        <w:jc w:val="center"/>
        <w:rPr>
          <w:rFonts w:ascii="Times New Roman" w:hAnsi="Times New Roman" w:cs="Times New Roman"/>
          <w:sz w:val="24"/>
          <w:szCs w:val="24"/>
        </w:rPr>
      </w:pPr>
      <w:r w:rsidRPr="00B06238">
        <w:rPr>
          <w:rFonts w:ascii="Times New Roman" w:hAnsi="Times New Roman" w:cs="Times New Roman"/>
          <w:sz w:val="24"/>
          <w:szCs w:val="24"/>
        </w:rPr>
        <w:t>1137050171</w:t>
      </w:r>
    </w:p>
    <w:p w:rsidR="00C21B8E" w:rsidRPr="00B06238" w:rsidRDefault="00F11B3C" w:rsidP="00650B9B">
      <w:pPr>
        <w:jc w:val="center"/>
        <w:rPr>
          <w:rFonts w:ascii="Times New Roman" w:hAnsi="Times New Roman" w:cs="Times New Roman"/>
          <w:sz w:val="24"/>
          <w:szCs w:val="24"/>
        </w:rPr>
      </w:pPr>
      <w:r w:rsidRPr="00B06238">
        <w:rPr>
          <w:rFonts w:ascii="Times New Roman" w:hAnsi="Times New Roman" w:cs="Times New Roman"/>
          <w:sz w:val="24"/>
          <w:szCs w:val="24"/>
        </w:rPr>
        <w:t>IF-C</w:t>
      </w:r>
    </w:p>
    <w:p w:rsidR="002E1D03" w:rsidRPr="00B06238" w:rsidRDefault="002E1D03">
      <w:pPr>
        <w:rPr>
          <w:rFonts w:ascii="Times New Roman" w:hAnsi="Times New Roman" w:cs="Times New Roman"/>
          <w:sz w:val="24"/>
          <w:szCs w:val="24"/>
        </w:rPr>
      </w:pPr>
    </w:p>
    <w:p w:rsidR="002E1D03" w:rsidRPr="00B06238" w:rsidRDefault="002E1D03">
      <w:pPr>
        <w:rPr>
          <w:rFonts w:ascii="Times New Roman" w:hAnsi="Times New Roman" w:cs="Times New Roman"/>
          <w:sz w:val="24"/>
          <w:szCs w:val="24"/>
        </w:rPr>
      </w:pPr>
    </w:p>
    <w:p w:rsidR="002E1D03" w:rsidRPr="00B06238" w:rsidRDefault="002E1D03">
      <w:pPr>
        <w:rPr>
          <w:rFonts w:ascii="Times New Roman" w:hAnsi="Times New Roman" w:cs="Times New Roman"/>
          <w:sz w:val="24"/>
          <w:szCs w:val="24"/>
        </w:rPr>
      </w:pPr>
    </w:p>
    <w:p w:rsidR="002E1D03" w:rsidRPr="00B06238" w:rsidRDefault="00C21B8E" w:rsidP="00C125DC">
      <w:pPr>
        <w:pStyle w:val="NoSpacing"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Teknik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Informatika</w:t>
      </w:r>
      <w:proofErr w:type="spellEnd"/>
    </w:p>
    <w:p w:rsidR="00C21B8E" w:rsidRPr="00B06238" w:rsidRDefault="00C21B8E" w:rsidP="00C125DC">
      <w:pPr>
        <w:pStyle w:val="NoSpacing"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06238">
        <w:rPr>
          <w:rFonts w:ascii="Times New Roman" w:hAnsi="Times New Roman" w:cs="Times New Roman"/>
          <w:b/>
          <w:sz w:val="24"/>
          <w:szCs w:val="24"/>
        </w:rPr>
        <w:lastRenderedPageBreak/>
        <w:t xml:space="preserve">UIN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Sunan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Gunung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b/>
          <w:sz w:val="24"/>
          <w:szCs w:val="24"/>
        </w:rPr>
        <w:t>Djati</w:t>
      </w:r>
      <w:proofErr w:type="spellEnd"/>
      <w:r w:rsidRPr="00B06238">
        <w:rPr>
          <w:rFonts w:ascii="Times New Roman" w:hAnsi="Times New Roman" w:cs="Times New Roman"/>
          <w:b/>
          <w:sz w:val="24"/>
          <w:szCs w:val="24"/>
        </w:rPr>
        <w:t xml:space="preserve"> Bandung</w:t>
      </w:r>
    </w:p>
    <w:p w:rsidR="00C21B8E" w:rsidRPr="00B06238" w:rsidRDefault="00C21B8E" w:rsidP="00C125DC">
      <w:pPr>
        <w:pStyle w:val="NoSpacing"/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06238">
        <w:rPr>
          <w:rFonts w:ascii="Times New Roman" w:hAnsi="Times New Roman" w:cs="Times New Roman"/>
          <w:b/>
          <w:sz w:val="24"/>
          <w:szCs w:val="24"/>
        </w:rPr>
        <w:t>2015</w:t>
      </w:r>
    </w:p>
    <w:p w:rsidR="00F11B3C" w:rsidRPr="00B06238" w:rsidRDefault="002E1D03" w:rsidP="00F11B3C">
      <w:pPr>
        <w:pStyle w:val="Heading1"/>
        <w:numPr>
          <w:ilvl w:val="0"/>
          <w:numId w:val="1"/>
        </w:numPr>
        <w:ind w:left="36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Latar</w:t>
      </w:r>
      <w:proofErr w:type="spellEnd"/>
      <w:r w:rsidRPr="00B06238">
        <w:rPr>
          <w:rFonts w:cs="Times New Roman"/>
          <w:szCs w:val="24"/>
        </w:rPr>
        <w:t xml:space="preserve"> </w:t>
      </w:r>
      <w:proofErr w:type="spellStart"/>
      <w:r w:rsidRPr="00B06238">
        <w:rPr>
          <w:rFonts w:cs="Times New Roman"/>
          <w:szCs w:val="24"/>
        </w:rPr>
        <w:t>Belakang</w:t>
      </w:r>
      <w:proofErr w:type="spellEnd"/>
    </w:p>
    <w:p w:rsidR="00F11B3C" w:rsidRPr="00B06238" w:rsidRDefault="00F11B3C" w:rsidP="00F11B3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B06238">
        <w:rPr>
          <w:rFonts w:ascii="Times New Roman" w:hAnsi="Times New Roman" w:cs="Times New Roman"/>
          <w:sz w:val="24"/>
          <w:szCs w:val="24"/>
        </w:rPr>
        <w:t xml:space="preserve">Kosan NUFA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UIN SGD Bandung, yang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2015.</w:t>
      </w:r>
      <w:proofErr w:type="gram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B06238">
        <w:rPr>
          <w:rFonts w:ascii="Times New Roman" w:hAnsi="Times New Roman" w:cs="Times New Roman"/>
          <w:sz w:val="24"/>
          <w:szCs w:val="24"/>
        </w:rPr>
        <w:t xml:space="preserve">Kosan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berdir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Jl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anis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IV No 1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Rt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Rw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01/03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Des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Cibiru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Kota Bandung.</w:t>
      </w:r>
      <w:proofErr w:type="gramEnd"/>
      <w:r w:rsidRPr="00B06238">
        <w:rPr>
          <w:rFonts w:ascii="Times New Roman" w:hAnsi="Times New Roman" w:cs="Times New Roman"/>
          <w:sz w:val="24"/>
          <w:szCs w:val="24"/>
        </w:rPr>
        <w:t xml:space="preserve"> Kosan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enyewa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aplik</w:t>
      </w:r>
      <w:r w:rsidR="00B06238" w:rsidRPr="00B06238">
        <w:rPr>
          <w:rFonts w:ascii="Times New Roman" w:hAnsi="Times New Roman" w:cs="Times New Roman"/>
          <w:sz w:val="24"/>
          <w:szCs w:val="24"/>
        </w:rPr>
        <w:t>asi</w:t>
      </w:r>
      <w:proofErr w:type="spellEnd"/>
      <w:r w:rsidR="00B06238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6238" w:rsidRPr="00B06238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B06238" w:rsidRPr="00B06238">
        <w:rPr>
          <w:rFonts w:ascii="Times New Roman" w:hAnsi="Times New Roman" w:cs="Times New Roman"/>
          <w:sz w:val="24"/>
          <w:szCs w:val="24"/>
        </w:rPr>
        <w:t xml:space="preserve"> web </w:t>
      </w:r>
      <w:proofErr w:type="spellStart"/>
      <w:r w:rsidR="00B06238" w:rsidRPr="00B062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06238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6238" w:rsidRPr="00B0623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proofErr w:type="gramStart"/>
      <w:r w:rsidRPr="00B06238">
        <w:rPr>
          <w:rFonts w:ascii="Times New Roman" w:hAnsi="Times New Roman" w:cs="Times New Roman"/>
          <w:sz w:val="24"/>
          <w:szCs w:val="24"/>
        </w:rPr>
        <w:t>b</w:t>
      </w:r>
      <w:r w:rsidR="00B06238" w:rsidRPr="00B06238">
        <w:rPr>
          <w:rFonts w:ascii="Times New Roman" w:hAnsi="Times New Roman" w:cs="Times New Roman"/>
          <w:sz w:val="24"/>
          <w:szCs w:val="24"/>
        </w:rPr>
        <w:t>uat</w:t>
      </w:r>
      <w:proofErr w:type="spellEnd"/>
      <w:r w:rsidR="00B06238" w:rsidRPr="00B0623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B06238" w:rsidRPr="00B062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proofErr w:type="gramEnd"/>
      <w:r w:rsidR="00B06238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6238" w:rsidRPr="00B06238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B06238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6238" w:rsidRPr="00B06238">
        <w:rPr>
          <w:rFonts w:ascii="Times New Roman" w:hAnsi="Times New Roman" w:cs="Times New Roman"/>
          <w:sz w:val="24"/>
          <w:szCs w:val="24"/>
        </w:rPr>
        <w:t>para</w:t>
      </w:r>
      <w:proofErr w:type="spellEnd"/>
      <w:r w:rsidR="00B06238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6238" w:rsidRPr="00B06238">
        <w:rPr>
          <w:rFonts w:ascii="Times New Roman" w:hAnsi="Times New Roman" w:cs="Times New Roman"/>
          <w:sz w:val="24"/>
          <w:szCs w:val="24"/>
        </w:rPr>
        <w:t>peme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>.</w:t>
      </w:r>
    </w:p>
    <w:p w:rsidR="00F11B3C" w:rsidRPr="00B06238" w:rsidRDefault="00F11B3C" w:rsidP="00F11B3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NUFA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berkeingin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emasan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web,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ar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enyew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esulit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fak</w:t>
      </w:r>
      <w:r w:rsidRPr="00B06238">
        <w:rPr>
          <w:rFonts w:ascii="Times New Roman" w:hAnsi="Times New Roman" w:cs="Times New Roman"/>
          <w:sz w:val="24"/>
          <w:szCs w:val="24"/>
        </w:rPr>
        <w:t>tor-fakto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esulit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>.</w:t>
      </w:r>
    </w:p>
    <w:p w:rsidR="00F11B3C" w:rsidRPr="00B06238" w:rsidRDefault="00B8456F" w:rsidP="00F11B3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0623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buat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semata-mat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ar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encar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siapapu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proofErr w:type="gramStart"/>
      <w:r w:rsidRPr="00B06238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ebingung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ingink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>.</w:t>
      </w:r>
    </w:p>
    <w:p w:rsidR="002E1D03" w:rsidRPr="00B06238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Rumusan</w:t>
      </w:r>
      <w:proofErr w:type="spellEnd"/>
      <w:r w:rsidRPr="00B06238">
        <w:rPr>
          <w:rFonts w:cs="Times New Roman"/>
          <w:szCs w:val="24"/>
        </w:rPr>
        <w:t xml:space="preserve"> </w:t>
      </w:r>
      <w:proofErr w:type="spellStart"/>
      <w:r w:rsidRPr="00B06238">
        <w:rPr>
          <w:rFonts w:cs="Times New Roman"/>
          <w:szCs w:val="24"/>
        </w:rPr>
        <w:t>Masalah</w:t>
      </w:r>
      <w:proofErr w:type="spellEnd"/>
    </w:p>
    <w:p w:rsidR="002E1D03" w:rsidRDefault="00582FB7" w:rsidP="00582FB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:rsidR="00582FB7" w:rsidRDefault="00582FB7" w:rsidP="00582FB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:rsidR="00582FB7" w:rsidRDefault="00582FB7" w:rsidP="00582FB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hu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s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:rsidR="00582FB7" w:rsidRPr="00582FB7" w:rsidRDefault="00582FB7" w:rsidP="00582FB7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nk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?</w:t>
      </w:r>
    </w:p>
    <w:p w:rsidR="002E1D03" w:rsidRPr="00B06238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Tujuan</w:t>
      </w:r>
      <w:proofErr w:type="spellEnd"/>
    </w:p>
    <w:p w:rsidR="00F11B3C" w:rsidRPr="00B06238" w:rsidRDefault="00F11B3C" w:rsidP="00B8456F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B0623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UTS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raktikum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Rekayas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ikut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para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pencari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kosan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456F" w:rsidRPr="00B06238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B8456F" w:rsidRPr="00B06238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2E1D03" w:rsidRPr="00B06238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Batasan</w:t>
      </w:r>
      <w:proofErr w:type="spellEnd"/>
    </w:p>
    <w:p w:rsidR="006C0065" w:rsidRPr="00B06238" w:rsidRDefault="006C0065" w:rsidP="006C0065">
      <w:pPr>
        <w:pStyle w:val="guide"/>
        <w:spacing w:line="360" w:lineRule="auto"/>
        <w:ind w:left="360"/>
        <w:rPr>
          <w:i w:val="0"/>
          <w:sz w:val="24"/>
          <w:szCs w:val="24"/>
          <w:lang w:val="en-US"/>
        </w:rPr>
      </w:pPr>
      <w:r w:rsidRPr="00B06238">
        <w:rPr>
          <w:i w:val="0"/>
          <w:sz w:val="24"/>
          <w:szCs w:val="24"/>
          <w:lang w:val="id-ID"/>
        </w:rPr>
        <w:t>Batasan pada aplikasi ini adalah :</w:t>
      </w:r>
    </w:p>
    <w:p w:rsidR="006C0065" w:rsidRPr="00B06238" w:rsidRDefault="006C0065" w:rsidP="00582FB7">
      <w:pPr>
        <w:pStyle w:val="guide"/>
        <w:numPr>
          <w:ilvl w:val="0"/>
          <w:numId w:val="12"/>
        </w:numPr>
        <w:spacing w:line="360" w:lineRule="auto"/>
        <w:rPr>
          <w:i w:val="0"/>
          <w:sz w:val="24"/>
          <w:szCs w:val="24"/>
          <w:lang w:val="en-US"/>
        </w:rPr>
      </w:pPr>
      <w:proofErr w:type="spellStart"/>
      <w:r w:rsidRPr="00B06238">
        <w:rPr>
          <w:i w:val="0"/>
          <w:sz w:val="24"/>
          <w:szCs w:val="24"/>
          <w:lang w:val="en-US"/>
        </w:rPr>
        <w:lastRenderedPageBreak/>
        <w:t>Konsume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dapat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memilih-milih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amar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osan</w:t>
      </w:r>
      <w:proofErr w:type="spellEnd"/>
      <w:r w:rsidRPr="00B06238">
        <w:rPr>
          <w:i w:val="0"/>
          <w:sz w:val="24"/>
          <w:szCs w:val="24"/>
          <w:lang w:val="en-US"/>
        </w:rPr>
        <w:t>.</w:t>
      </w:r>
    </w:p>
    <w:p w:rsidR="006C0065" w:rsidRPr="00B06238" w:rsidRDefault="006C0065" w:rsidP="00582FB7">
      <w:pPr>
        <w:pStyle w:val="guide"/>
        <w:numPr>
          <w:ilvl w:val="0"/>
          <w:numId w:val="12"/>
        </w:numPr>
        <w:spacing w:line="360" w:lineRule="auto"/>
        <w:rPr>
          <w:i w:val="0"/>
          <w:sz w:val="24"/>
          <w:szCs w:val="24"/>
          <w:lang w:val="en-US"/>
        </w:rPr>
      </w:pPr>
      <w:proofErr w:type="spellStart"/>
      <w:r w:rsidRPr="00B06238">
        <w:rPr>
          <w:i w:val="0"/>
          <w:sz w:val="24"/>
          <w:szCs w:val="24"/>
          <w:lang w:val="en-US"/>
        </w:rPr>
        <w:t>Konsume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dapat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melakuka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pemesana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amar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osan</w:t>
      </w:r>
      <w:proofErr w:type="spellEnd"/>
      <w:r w:rsidRPr="00B06238">
        <w:rPr>
          <w:i w:val="0"/>
          <w:sz w:val="24"/>
          <w:szCs w:val="24"/>
          <w:lang w:val="en-US"/>
        </w:rPr>
        <w:t>.</w:t>
      </w:r>
    </w:p>
    <w:p w:rsidR="006C0065" w:rsidRPr="00B06238" w:rsidRDefault="006C0065" w:rsidP="00582FB7">
      <w:pPr>
        <w:pStyle w:val="guide"/>
        <w:numPr>
          <w:ilvl w:val="0"/>
          <w:numId w:val="12"/>
        </w:numPr>
        <w:spacing w:line="360" w:lineRule="auto"/>
        <w:rPr>
          <w:i w:val="0"/>
          <w:sz w:val="24"/>
          <w:szCs w:val="24"/>
          <w:lang w:val="en-US"/>
        </w:rPr>
      </w:pPr>
      <w:proofErr w:type="spellStart"/>
      <w:proofErr w:type="gramStart"/>
      <w:r w:rsidRPr="00B06238">
        <w:rPr>
          <w:i w:val="0"/>
          <w:sz w:val="24"/>
          <w:szCs w:val="24"/>
          <w:lang w:val="en-US"/>
        </w:rPr>
        <w:t>Konsume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r w:rsidRPr="00B06238">
        <w:rPr>
          <w:i w:val="0"/>
          <w:sz w:val="24"/>
          <w:szCs w:val="24"/>
          <w:lang w:val="id-ID"/>
        </w:rPr>
        <w:t xml:space="preserve"> dapat</w:t>
      </w:r>
      <w:proofErr w:type="gramEnd"/>
      <w:r w:rsidRPr="00B06238">
        <w:rPr>
          <w:i w:val="0"/>
          <w:sz w:val="24"/>
          <w:szCs w:val="24"/>
          <w:lang w:val="id-ID"/>
        </w:rPr>
        <w:t xml:space="preserve"> menginputkan data</w:t>
      </w:r>
      <w:r w:rsidRPr="00B06238">
        <w:rPr>
          <w:i w:val="0"/>
          <w:sz w:val="24"/>
          <w:szCs w:val="24"/>
          <w:lang w:val="en-US"/>
        </w:rPr>
        <w:t>.</w:t>
      </w:r>
    </w:p>
    <w:p w:rsidR="006C0065" w:rsidRPr="00B06238" w:rsidRDefault="006C0065" w:rsidP="00582FB7">
      <w:pPr>
        <w:pStyle w:val="guide"/>
        <w:numPr>
          <w:ilvl w:val="0"/>
          <w:numId w:val="12"/>
        </w:numPr>
        <w:spacing w:line="360" w:lineRule="auto"/>
        <w:rPr>
          <w:i w:val="0"/>
          <w:sz w:val="24"/>
          <w:szCs w:val="24"/>
          <w:lang w:val="en-US"/>
        </w:rPr>
      </w:pPr>
      <w:r w:rsidRPr="00B06238">
        <w:rPr>
          <w:i w:val="0"/>
          <w:sz w:val="24"/>
          <w:szCs w:val="24"/>
          <w:lang w:val="en-US"/>
        </w:rPr>
        <w:t xml:space="preserve">Admin </w:t>
      </w:r>
      <w:proofErr w:type="spellStart"/>
      <w:r w:rsidRPr="00B06238">
        <w:rPr>
          <w:i w:val="0"/>
          <w:sz w:val="24"/>
          <w:szCs w:val="24"/>
          <w:lang w:val="en-US"/>
        </w:rPr>
        <w:t>memberika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informasi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tentang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amar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osan</w:t>
      </w:r>
      <w:proofErr w:type="spellEnd"/>
      <w:r w:rsidRPr="00B06238">
        <w:rPr>
          <w:i w:val="0"/>
          <w:sz w:val="24"/>
          <w:szCs w:val="24"/>
          <w:lang w:val="en-US"/>
        </w:rPr>
        <w:t>.</w:t>
      </w:r>
    </w:p>
    <w:p w:rsidR="006C0065" w:rsidRPr="00B06238" w:rsidRDefault="006C0065" w:rsidP="00582FB7">
      <w:pPr>
        <w:pStyle w:val="guide"/>
        <w:numPr>
          <w:ilvl w:val="0"/>
          <w:numId w:val="12"/>
        </w:numPr>
        <w:spacing w:line="360" w:lineRule="auto"/>
        <w:rPr>
          <w:i w:val="0"/>
          <w:sz w:val="24"/>
          <w:szCs w:val="24"/>
          <w:lang w:val="en-US"/>
        </w:rPr>
      </w:pPr>
      <w:r w:rsidRPr="00B06238">
        <w:rPr>
          <w:i w:val="0"/>
          <w:sz w:val="24"/>
          <w:szCs w:val="24"/>
          <w:lang w:val="id-ID"/>
        </w:rPr>
        <w:t xml:space="preserve">Administrator menerima data </w:t>
      </w:r>
      <w:proofErr w:type="spellStart"/>
      <w:r w:rsidRPr="00B06238">
        <w:rPr>
          <w:i w:val="0"/>
          <w:sz w:val="24"/>
          <w:szCs w:val="24"/>
          <w:lang w:val="en-US"/>
        </w:rPr>
        <w:t>pemesana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onsumen</w:t>
      </w:r>
      <w:proofErr w:type="spellEnd"/>
      <w:r w:rsidRPr="00B06238">
        <w:rPr>
          <w:i w:val="0"/>
          <w:sz w:val="24"/>
          <w:szCs w:val="24"/>
          <w:lang w:val="en-US"/>
        </w:rPr>
        <w:t>.</w:t>
      </w:r>
    </w:p>
    <w:p w:rsidR="006C0065" w:rsidRPr="00B06238" w:rsidRDefault="006C0065" w:rsidP="00582FB7">
      <w:pPr>
        <w:pStyle w:val="guide"/>
        <w:numPr>
          <w:ilvl w:val="0"/>
          <w:numId w:val="12"/>
        </w:numPr>
        <w:spacing w:line="360" w:lineRule="auto"/>
        <w:rPr>
          <w:i w:val="0"/>
          <w:sz w:val="24"/>
          <w:szCs w:val="24"/>
          <w:lang w:val="en-US"/>
        </w:rPr>
      </w:pPr>
      <w:r w:rsidRPr="00B06238">
        <w:rPr>
          <w:i w:val="0"/>
          <w:sz w:val="24"/>
          <w:szCs w:val="24"/>
          <w:lang w:val="en-US"/>
        </w:rPr>
        <w:t xml:space="preserve">Admin </w:t>
      </w:r>
      <w:proofErr w:type="spellStart"/>
      <w:r w:rsidRPr="00B06238">
        <w:rPr>
          <w:i w:val="0"/>
          <w:sz w:val="24"/>
          <w:szCs w:val="24"/>
          <w:lang w:val="en-US"/>
        </w:rPr>
        <w:t>memberika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onfirmasi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transaksi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pembayaran</w:t>
      </w:r>
      <w:proofErr w:type="spellEnd"/>
      <w:r w:rsidRPr="00B06238">
        <w:rPr>
          <w:i w:val="0"/>
          <w:sz w:val="24"/>
          <w:szCs w:val="24"/>
          <w:lang w:val="en-US"/>
        </w:rPr>
        <w:t>.</w:t>
      </w:r>
    </w:p>
    <w:p w:rsidR="006C0065" w:rsidRPr="00B06238" w:rsidRDefault="006C0065" w:rsidP="00582FB7">
      <w:pPr>
        <w:pStyle w:val="guide"/>
        <w:numPr>
          <w:ilvl w:val="0"/>
          <w:numId w:val="12"/>
        </w:numPr>
        <w:spacing w:line="360" w:lineRule="auto"/>
        <w:rPr>
          <w:i w:val="0"/>
          <w:sz w:val="24"/>
          <w:szCs w:val="24"/>
          <w:lang w:val="en-US"/>
        </w:rPr>
      </w:pPr>
      <w:r w:rsidRPr="00B06238">
        <w:rPr>
          <w:i w:val="0"/>
          <w:sz w:val="24"/>
          <w:szCs w:val="24"/>
          <w:lang w:val="en-US"/>
        </w:rPr>
        <w:t>Bank</w:t>
      </w:r>
      <w:r w:rsidRPr="00B06238">
        <w:rPr>
          <w:i w:val="0"/>
          <w:sz w:val="24"/>
          <w:szCs w:val="24"/>
          <w:lang w:val="id-ID"/>
        </w:rPr>
        <w:t xml:space="preserve"> hanya dapat m</w:t>
      </w:r>
      <w:proofErr w:type="spellStart"/>
      <w:r w:rsidRPr="00B06238">
        <w:rPr>
          <w:i w:val="0"/>
          <w:sz w:val="24"/>
          <w:szCs w:val="24"/>
          <w:lang w:val="en-US"/>
        </w:rPr>
        <w:t>enerima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da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memberika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onfirmasi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pembayara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kepada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admin.</w:t>
      </w:r>
    </w:p>
    <w:p w:rsidR="006C0065" w:rsidRPr="00B06238" w:rsidRDefault="006C0065" w:rsidP="00582FB7">
      <w:pPr>
        <w:pStyle w:val="guide"/>
        <w:numPr>
          <w:ilvl w:val="0"/>
          <w:numId w:val="12"/>
        </w:numPr>
        <w:spacing w:line="360" w:lineRule="auto"/>
        <w:rPr>
          <w:i w:val="0"/>
          <w:sz w:val="24"/>
          <w:szCs w:val="24"/>
          <w:lang w:val="en-US"/>
        </w:rPr>
      </w:pPr>
      <w:proofErr w:type="spellStart"/>
      <w:r w:rsidRPr="00B06238">
        <w:rPr>
          <w:i w:val="0"/>
          <w:sz w:val="24"/>
          <w:szCs w:val="24"/>
          <w:lang w:val="en-US"/>
        </w:rPr>
        <w:t>Laporan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hanya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di </w:t>
      </w:r>
      <w:proofErr w:type="spellStart"/>
      <w:r w:rsidRPr="00B06238">
        <w:rPr>
          <w:i w:val="0"/>
          <w:sz w:val="24"/>
          <w:szCs w:val="24"/>
          <w:lang w:val="en-US"/>
        </w:rPr>
        <w:t>buat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</w:t>
      </w:r>
      <w:proofErr w:type="spellStart"/>
      <w:r w:rsidRPr="00B06238">
        <w:rPr>
          <w:i w:val="0"/>
          <w:sz w:val="24"/>
          <w:szCs w:val="24"/>
          <w:lang w:val="en-US"/>
        </w:rPr>
        <w:t>oleh</w:t>
      </w:r>
      <w:proofErr w:type="spellEnd"/>
      <w:r w:rsidRPr="00B06238">
        <w:rPr>
          <w:i w:val="0"/>
          <w:sz w:val="24"/>
          <w:szCs w:val="24"/>
          <w:lang w:val="en-US"/>
        </w:rPr>
        <w:t xml:space="preserve"> admin.</w:t>
      </w:r>
    </w:p>
    <w:p w:rsidR="006C0065" w:rsidRPr="00B06238" w:rsidRDefault="006C0065" w:rsidP="00582FB7">
      <w:pPr>
        <w:pStyle w:val="guide"/>
        <w:numPr>
          <w:ilvl w:val="0"/>
          <w:numId w:val="12"/>
        </w:numPr>
        <w:spacing w:line="360" w:lineRule="auto"/>
        <w:rPr>
          <w:i w:val="0"/>
          <w:sz w:val="24"/>
          <w:szCs w:val="24"/>
          <w:lang w:val="sv-SE"/>
        </w:rPr>
      </w:pPr>
      <w:r w:rsidRPr="00B06238">
        <w:rPr>
          <w:i w:val="0"/>
          <w:sz w:val="24"/>
          <w:szCs w:val="24"/>
          <w:lang w:val="id-ID"/>
        </w:rPr>
        <w:t>Laporan dapat dicetak ketika sistem terhubung dengan printer</w:t>
      </w:r>
    </w:p>
    <w:p w:rsidR="002E1D03" w:rsidRPr="00B06238" w:rsidRDefault="006C0065" w:rsidP="003F0F51">
      <w:pPr>
        <w:pStyle w:val="Heading1"/>
        <w:numPr>
          <w:ilvl w:val="0"/>
          <w:numId w:val="1"/>
        </w:numPr>
        <w:ind w:left="36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De</w:t>
      </w:r>
      <w:r w:rsidR="002E1D03" w:rsidRPr="00B06238">
        <w:rPr>
          <w:rFonts w:cs="Times New Roman"/>
          <w:szCs w:val="24"/>
        </w:rPr>
        <w:t>kripsi</w:t>
      </w:r>
      <w:proofErr w:type="spellEnd"/>
      <w:r w:rsidR="002E1D03" w:rsidRPr="00B06238">
        <w:rPr>
          <w:rFonts w:cs="Times New Roman"/>
          <w:szCs w:val="24"/>
        </w:rPr>
        <w:t xml:space="preserve"> </w:t>
      </w:r>
      <w:proofErr w:type="spellStart"/>
      <w:r w:rsidR="002E1D03" w:rsidRPr="00B06238">
        <w:rPr>
          <w:rFonts w:cs="Times New Roman"/>
          <w:szCs w:val="24"/>
        </w:rPr>
        <w:t>Perangkat</w:t>
      </w:r>
      <w:proofErr w:type="spellEnd"/>
      <w:r w:rsidR="002E1D03" w:rsidRPr="00B06238">
        <w:rPr>
          <w:rFonts w:cs="Times New Roman"/>
          <w:szCs w:val="24"/>
        </w:rPr>
        <w:t xml:space="preserve"> </w:t>
      </w:r>
      <w:proofErr w:type="spellStart"/>
      <w:r w:rsidR="002E1D03" w:rsidRPr="00B06238">
        <w:rPr>
          <w:rFonts w:cs="Times New Roman"/>
          <w:szCs w:val="24"/>
        </w:rPr>
        <w:t>Lunkak</w:t>
      </w:r>
      <w:proofErr w:type="spellEnd"/>
    </w:p>
    <w:p w:rsidR="002E1D03" w:rsidRPr="00B06238" w:rsidRDefault="00B138A4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Deskripsi</w:t>
      </w:r>
      <w:proofErr w:type="spellEnd"/>
      <w:r w:rsidRPr="00B06238">
        <w:rPr>
          <w:rFonts w:cs="Times New Roman"/>
          <w:szCs w:val="24"/>
        </w:rPr>
        <w:t xml:space="preserve"> </w:t>
      </w:r>
      <w:proofErr w:type="spellStart"/>
      <w:r w:rsidRPr="00B06238">
        <w:rPr>
          <w:rFonts w:cs="Times New Roman"/>
          <w:szCs w:val="24"/>
        </w:rPr>
        <w:t>Umum</w:t>
      </w:r>
      <w:proofErr w:type="spellEnd"/>
    </w:p>
    <w:p w:rsidR="00B06238" w:rsidRPr="00582FB7" w:rsidRDefault="00B06238" w:rsidP="00B06238">
      <w:pPr>
        <w:pStyle w:val="Default"/>
        <w:spacing w:line="360" w:lineRule="auto"/>
        <w:rPr>
          <w:lang w:val="en-US"/>
        </w:rPr>
      </w:pPr>
      <w:proofErr w:type="spellStart"/>
      <w:proofErr w:type="gramStart"/>
      <w:r>
        <w:rPr>
          <w:lang w:val="en-US"/>
        </w:rPr>
        <w:t>Laporan</w:t>
      </w:r>
      <w:proofErr w:type="spellEnd"/>
      <w:r>
        <w:rPr>
          <w:lang w:val="en-US"/>
        </w:rPr>
        <w:t xml:space="preserve"> </w:t>
      </w:r>
      <w:r w:rsidRPr="00B06238">
        <w:t xml:space="preserve"> ini</w:t>
      </w:r>
      <w:proofErr w:type="gramEnd"/>
      <w:r w:rsidRPr="00B06238">
        <w:t xml:space="preserve"> dibagi menjagi tiga bagian utama. Bagian utama berisi</w:t>
      </w:r>
      <w:r>
        <w:t xml:space="preserve"> penjelasan tentang </w:t>
      </w:r>
      <w:proofErr w:type="spellStart"/>
      <w:r>
        <w:rPr>
          <w:lang w:val="en-US"/>
        </w:rPr>
        <w:t>lapo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 w:rsidRPr="00B06238">
        <w:t xml:space="preserve"> yang m</w:t>
      </w:r>
      <w:r>
        <w:t xml:space="preserve">encakup tujuan pembuatan </w:t>
      </w:r>
      <w:proofErr w:type="spellStart"/>
      <w:r>
        <w:rPr>
          <w:lang w:val="en-US"/>
        </w:rPr>
        <w:t>laporan</w:t>
      </w:r>
      <w:proofErr w:type="spellEnd"/>
      <w:r w:rsidRPr="00B06238">
        <w:t xml:space="preserve"> ini, lingkup masalah yang diselesaikan oleh perangkat lunak </w:t>
      </w:r>
      <w:r w:rsidR="00582FB7">
        <w:rPr>
          <w:lang w:val="en-US"/>
        </w:rPr>
        <w:t>.</w:t>
      </w:r>
    </w:p>
    <w:p w:rsidR="00B06238" w:rsidRPr="00B06238" w:rsidRDefault="00B06238" w:rsidP="00B06238">
      <w:pPr>
        <w:pStyle w:val="Default"/>
        <w:spacing w:line="360" w:lineRule="auto"/>
        <w:rPr>
          <w:lang w:val="en-US"/>
        </w:rPr>
      </w:pPr>
      <w:r w:rsidRPr="00B06238">
        <w:t>Bagian kedua berisi penjelasan secara umum mengenai perang</w:t>
      </w:r>
      <w:r w:rsidR="00582FB7">
        <w:t>kat lunak yang akan di</w:t>
      </w:r>
      <w:proofErr w:type="spellStart"/>
      <w:r w:rsidR="00582FB7">
        <w:rPr>
          <w:lang w:val="en-US"/>
        </w:rPr>
        <w:t>buat</w:t>
      </w:r>
      <w:proofErr w:type="spellEnd"/>
      <w:r w:rsidRPr="00B06238">
        <w:t xml:space="preserve"> meliputi fungsi dari perangkat lunak, karakteristik pengguna, batasan, dan asumsi yang diambil dalam pengembangan perangkat lunak. </w:t>
      </w:r>
    </w:p>
    <w:p w:rsidR="00B06238" w:rsidRDefault="00B06238" w:rsidP="00B062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B06238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etig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urai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238">
        <w:rPr>
          <w:rFonts w:ascii="Times New Roman" w:hAnsi="Times New Roman" w:cs="Times New Roman"/>
          <w:sz w:val="24"/>
          <w:szCs w:val="24"/>
        </w:rPr>
        <w:t>rinci</w:t>
      </w:r>
      <w:proofErr w:type="spellEnd"/>
      <w:r w:rsidRPr="00B06238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B06238" w:rsidRDefault="00055662" w:rsidP="00BF737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337" w:dyaOrig="2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95.45pt" o:ole="">
            <v:imagedata r:id="rId10" o:title=""/>
          </v:shape>
          <o:OLEObject Type="Embed" ProgID="Visio.Drawing.11" ShapeID="_x0000_i1025" DrawAspect="Content" ObjectID="_1507346095" r:id="rId11"/>
        </w:object>
      </w:r>
    </w:p>
    <w:p w:rsidR="00B06238" w:rsidRPr="00B06238" w:rsidRDefault="00B06238" w:rsidP="00B062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E1D03" w:rsidRPr="00B06238" w:rsidRDefault="002E1D03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Pengguna</w:t>
      </w:r>
      <w:proofErr w:type="spellEnd"/>
    </w:p>
    <w:p w:rsidR="00B138A4" w:rsidRPr="00B06238" w:rsidRDefault="00B138A4" w:rsidP="003F0F51">
      <w:pPr>
        <w:pStyle w:val="guide"/>
        <w:spacing w:line="276" w:lineRule="auto"/>
        <w:rPr>
          <w:sz w:val="24"/>
          <w:szCs w:val="24"/>
          <w:lang w:val="sv-SE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88"/>
        <w:gridCol w:w="3096"/>
        <w:gridCol w:w="3096"/>
      </w:tblGrid>
      <w:tr w:rsidR="00B138A4" w:rsidRPr="00B06238" w:rsidTr="00B138A4">
        <w:trPr>
          <w:tblHeader/>
        </w:trPr>
        <w:tc>
          <w:tcPr>
            <w:tcW w:w="2988" w:type="dxa"/>
          </w:tcPr>
          <w:p w:rsidR="00B138A4" w:rsidRPr="00B06238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3096" w:type="dxa"/>
          </w:tcPr>
          <w:p w:rsidR="00B138A4" w:rsidRPr="00B06238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ugas</w:t>
            </w:r>
            <w:proofErr w:type="spellEnd"/>
          </w:p>
        </w:tc>
        <w:tc>
          <w:tcPr>
            <w:tcW w:w="3096" w:type="dxa"/>
          </w:tcPr>
          <w:p w:rsidR="00B138A4" w:rsidRPr="00B06238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Ha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</w:tc>
      </w:tr>
      <w:tr w:rsidR="00B138A4" w:rsidRPr="00B06238" w:rsidTr="00B138A4">
        <w:tc>
          <w:tcPr>
            <w:tcW w:w="2988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</w:p>
        </w:tc>
        <w:tc>
          <w:tcPr>
            <w:tcW w:w="3096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car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096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</w:p>
        </w:tc>
      </w:tr>
      <w:tr w:rsidR="00B138A4" w:rsidRPr="00B06238" w:rsidTr="00B138A4">
        <w:tc>
          <w:tcPr>
            <w:tcW w:w="2988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096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enghu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</w:p>
        </w:tc>
        <w:tc>
          <w:tcPr>
            <w:tcW w:w="3096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eneri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pu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t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</w:p>
        </w:tc>
      </w:tr>
      <w:tr w:rsidR="00650B9B" w:rsidRPr="00B06238" w:rsidTr="00B138A4">
        <w:tc>
          <w:tcPr>
            <w:tcW w:w="2988" w:type="dxa"/>
          </w:tcPr>
          <w:p w:rsidR="00650B9B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ank</w:t>
            </w:r>
          </w:p>
        </w:tc>
        <w:tc>
          <w:tcPr>
            <w:tcW w:w="3096" w:type="dxa"/>
          </w:tcPr>
          <w:p w:rsidR="00650B9B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096" w:type="dxa"/>
          </w:tcPr>
          <w:p w:rsidR="00650B9B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t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</w:tbl>
    <w:p w:rsidR="002E1D03" w:rsidRPr="00B06238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  <w:szCs w:val="24"/>
        </w:rPr>
      </w:pPr>
      <w:r w:rsidRPr="00B06238">
        <w:rPr>
          <w:rFonts w:cs="Times New Roman"/>
          <w:szCs w:val="24"/>
        </w:rPr>
        <w:t>Requirement</w:t>
      </w:r>
    </w:p>
    <w:p w:rsidR="002E1D03" w:rsidRPr="00B06238" w:rsidRDefault="002E1D03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  <w:szCs w:val="24"/>
        </w:rPr>
      </w:pPr>
      <w:r w:rsidRPr="00B06238">
        <w:rPr>
          <w:rFonts w:cs="Times New Roman"/>
          <w:szCs w:val="24"/>
        </w:rPr>
        <w:t>Functional Requirement</w:t>
      </w:r>
    </w:p>
    <w:p w:rsidR="00B138A4" w:rsidRPr="00B06238" w:rsidRDefault="00B138A4" w:rsidP="003F0F51">
      <w:pPr>
        <w:pStyle w:val="guide"/>
        <w:spacing w:line="276" w:lineRule="auto"/>
        <w:rPr>
          <w:sz w:val="24"/>
          <w:szCs w:val="24"/>
          <w:lang w:val="sv-SE"/>
        </w:rPr>
      </w:pPr>
    </w:p>
    <w:tbl>
      <w:tblPr>
        <w:tblW w:w="92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4536"/>
        <w:gridCol w:w="3544"/>
      </w:tblGrid>
      <w:tr w:rsidR="00B138A4" w:rsidRPr="00B06238" w:rsidTr="00B138A4">
        <w:trPr>
          <w:tblHeader/>
        </w:trPr>
        <w:tc>
          <w:tcPr>
            <w:tcW w:w="1134" w:type="dxa"/>
          </w:tcPr>
          <w:p w:rsidR="00B138A4" w:rsidRPr="00B06238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4536" w:type="dxa"/>
          </w:tcPr>
          <w:p w:rsidR="00B138A4" w:rsidRPr="00B06238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ebutuhan</w:t>
            </w:r>
          </w:p>
        </w:tc>
        <w:tc>
          <w:tcPr>
            <w:tcW w:w="3544" w:type="dxa"/>
          </w:tcPr>
          <w:p w:rsidR="00B138A4" w:rsidRPr="00B06238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jelasan</w:t>
            </w:r>
          </w:p>
        </w:tc>
      </w:tr>
      <w:tr w:rsidR="00B138A4" w:rsidRPr="00B06238" w:rsidTr="00B138A4">
        <w:tc>
          <w:tcPr>
            <w:tcW w:w="1134" w:type="dxa"/>
          </w:tcPr>
          <w:p w:rsidR="00B138A4" w:rsidRPr="00B06238" w:rsidRDefault="006C0065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FR01</w:t>
            </w:r>
          </w:p>
        </w:tc>
        <w:tc>
          <w:tcPr>
            <w:tcW w:w="4536" w:type="dxa"/>
          </w:tcPr>
          <w:p w:rsidR="00B138A4" w:rsidRPr="00B06238" w:rsidRDefault="006C0065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06238">
              <w:rPr>
                <w:rFonts w:ascii="Times New Roman" w:hAnsi="Times New Roman" w:cs="Times New Roman"/>
                <w:sz w:val="24"/>
                <w:szCs w:val="24"/>
              </w:rPr>
              <w:t>pencarian</w:t>
            </w:r>
            <w:proofErr w:type="spellEnd"/>
            <w:r w:rsid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</w:p>
        </w:tc>
        <w:tc>
          <w:tcPr>
            <w:tcW w:w="3544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hingg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prose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le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min</w:t>
            </w:r>
          </w:p>
        </w:tc>
      </w:tr>
      <w:tr w:rsidR="00B138A4" w:rsidRPr="00B06238" w:rsidTr="00B138A4">
        <w:tc>
          <w:tcPr>
            <w:tcW w:w="1134" w:type="dxa"/>
          </w:tcPr>
          <w:p w:rsidR="00B138A4" w:rsidRPr="00B06238" w:rsidRDefault="006C0065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FR02</w:t>
            </w:r>
          </w:p>
        </w:tc>
        <w:tc>
          <w:tcPr>
            <w:tcW w:w="4536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t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  <w:tc>
          <w:tcPr>
            <w:tcW w:w="3544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prose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lanjut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</w:p>
        </w:tc>
      </w:tr>
      <w:tr w:rsidR="00B138A4" w:rsidRPr="00B06238" w:rsidTr="00B138A4">
        <w:tc>
          <w:tcPr>
            <w:tcW w:w="1134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03</w:t>
            </w:r>
          </w:p>
        </w:tc>
        <w:tc>
          <w:tcPr>
            <w:tcW w:w="4536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nt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prose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ngsu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le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ank</w:t>
            </w:r>
          </w:p>
        </w:tc>
      </w:tr>
      <w:tr w:rsidR="00B138A4" w:rsidRPr="00B06238" w:rsidTr="00B138A4">
        <w:tc>
          <w:tcPr>
            <w:tcW w:w="1134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04</w:t>
            </w:r>
          </w:p>
        </w:tc>
        <w:tc>
          <w:tcPr>
            <w:tcW w:w="4536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abi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proses</w:t>
            </w:r>
          </w:p>
        </w:tc>
        <w:tc>
          <w:tcPr>
            <w:tcW w:w="3544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min</w:t>
            </w:r>
          </w:p>
        </w:tc>
      </w:tr>
      <w:tr w:rsidR="00B138A4" w:rsidRPr="00B06238" w:rsidTr="00B138A4">
        <w:tc>
          <w:tcPr>
            <w:tcW w:w="1134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05</w:t>
            </w:r>
          </w:p>
        </w:tc>
        <w:tc>
          <w:tcPr>
            <w:tcW w:w="4536" w:type="dxa"/>
          </w:tcPr>
          <w:p w:rsidR="00B138A4" w:rsidRPr="00B06238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="00B06238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="00B06238">
              <w:rPr>
                <w:rFonts w:ascii="Times New Roman" w:hAnsi="Times New Roman" w:cs="Times New Roman"/>
                <w:sz w:val="24"/>
                <w:szCs w:val="24"/>
              </w:rPr>
              <w:t>penghuni</w:t>
            </w:r>
            <w:proofErr w:type="spellEnd"/>
            <w:r w:rsid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06238">
              <w:rPr>
                <w:rFonts w:ascii="Times New Roman" w:hAnsi="Times New Roman" w:cs="Times New Roman"/>
                <w:sz w:val="24"/>
                <w:szCs w:val="24"/>
              </w:rPr>
              <w:t>pemesan</w:t>
            </w:r>
            <w:proofErr w:type="spellEnd"/>
            <w:r w:rsid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06238"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</w:p>
        </w:tc>
        <w:tc>
          <w:tcPr>
            <w:tcW w:w="3544" w:type="dxa"/>
          </w:tcPr>
          <w:p w:rsidR="00B138A4" w:rsidRP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pu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) adm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</w:t>
            </w:r>
            <w:proofErr w:type="spellEnd"/>
          </w:p>
        </w:tc>
      </w:tr>
      <w:tr w:rsidR="00B06238" w:rsidRPr="00B06238" w:rsidTr="00B138A4">
        <w:tc>
          <w:tcPr>
            <w:tcW w:w="1134" w:type="dxa"/>
          </w:tcPr>
          <w:p w:rsid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06</w:t>
            </w:r>
          </w:p>
        </w:tc>
        <w:tc>
          <w:tcPr>
            <w:tcW w:w="4536" w:type="dxa"/>
          </w:tcPr>
          <w:p w:rsidR="00B06238" w:rsidRDefault="00B06238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B0580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="001B058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B0580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="001B058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B0580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="001B058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B0580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</w:p>
        </w:tc>
        <w:tc>
          <w:tcPr>
            <w:tcW w:w="3544" w:type="dxa"/>
          </w:tcPr>
          <w:p w:rsidR="00B06238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ber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yait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hu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berhasi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</w:tr>
      <w:tr w:rsidR="001B0580" w:rsidRPr="00B06238" w:rsidTr="00B138A4">
        <w:tc>
          <w:tcPr>
            <w:tcW w:w="1134" w:type="dxa"/>
          </w:tcPr>
          <w:p w:rsidR="001B0580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07</w:t>
            </w:r>
          </w:p>
        </w:tc>
        <w:tc>
          <w:tcPr>
            <w:tcW w:w="4536" w:type="dxa"/>
          </w:tcPr>
          <w:p w:rsidR="001B0580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an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iri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544" w:type="dxa"/>
          </w:tcPr>
          <w:p w:rsidR="001B0580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ank</w:t>
            </w:r>
          </w:p>
        </w:tc>
      </w:tr>
      <w:tr w:rsidR="001B0580" w:rsidRPr="00B06238" w:rsidTr="00B138A4">
        <w:tc>
          <w:tcPr>
            <w:tcW w:w="1134" w:type="dxa"/>
          </w:tcPr>
          <w:p w:rsidR="001B0580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08</w:t>
            </w:r>
          </w:p>
        </w:tc>
        <w:tc>
          <w:tcPr>
            <w:tcW w:w="4536" w:type="dxa"/>
          </w:tcPr>
          <w:p w:rsidR="001B0580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an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min</w:t>
            </w:r>
          </w:p>
        </w:tc>
        <w:tc>
          <w:tcPr>
            <w:tcW w:w="3544" w:type="dxa"/>
          </w:tcPr>
          <w:p w:rsidR="001B0580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an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min</w:t>
            </w:r>
          </w:p>
        </w:tc>
      </w:tr>
    </w:tbl>
    <w:p w:rsidR="00CA3064" w:rsidRDefault="00CA3064" w:rsidP="00CA3064">
      <w:pPr>
        <w:pStyle w:val="Heading2"/>
        <w:rPr>
          <w:rFonts w:cs="Times New Roman"/>
          <w:szCs w:val="24"/>
        </w:rPr>
      </w:pPr>
    </w:p>
    <w:p w:rsidR="00924186" w:rsidRPr="00924186" w:rsidRDefault="00924186" w:rsidP="00924186"/>
    <w:p w:rsidR="00CA3064" w:rsidRPr="00CA3064" w:rsidRDefault="00CA3064" w:rsidP="00CA3064"/>
    <w:p w:rsidR="002E1D03" w:rsidRPr="00B06238" w:rsidRDefault="002E1D03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  <w:szCs w:val="24"/>
        </w:rPr>
      </w:pPr>
      <w:r w:rsidRPr="00B06238">
        <w:rPr>
          <w:rFonts w:cs="Times New Roman"/>
          <w:szCs w:val="24"/>
        </w:rPr>
        <w:t xml:space="preserve">Non Functional Requirement </w:t>
      </w:r>
    </w:p>
    <w:p w:rsidR="00650B9B" w:rsidRPr="009856BF" w:rsidRDefault="00650B9B" w:rsidP="003F0F51">
      <w:pPr>
        <w:pStyle w:val="guide"/>
        <w:spacing w:line="276" w:lineRule="auto"/>
        <w:rPr>
          <w:sz w:val="24"/>
          <w:szCs w:val="24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1728"/>
        <w:gridCol w:w="4230"/>
      </w:tblGrid>
      <w:tr w:rsidR="00650B9B" w:rsidRPr="00B06238" w:rsidTr="00650B9B">
        <w:trPr>
          <w:tblHeader/>
        </w:trPr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arameter</w:t>
            </w:r>
          </w:p>
        </w:tc>
        <w:tc>
          <w:tcPr>
            <w:tcW w:w="423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ebutuhan</w:t>
            </w:r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vailability</w:t>
            </w:r>
          </w:p>
        </w:tc>
        <w:tc>
          <w:tcPr>
            <w:tcW w:w="4230" w:type="dxa"/>
          </w:tcPr>
          <w:p w:rsidR="00650B9B" w:rsidRPr="00B06238" w:rsidRDefault="006136D3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beroper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24 jam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harinya</w:t>
            </w:r>
            <w:proofErr w:type="spellEnd"/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Reliability</w:t>
            </w:r>
          </w:p>
        </w:tc>
        <w:tc>
          <w:tcPr>
            <w:tcW w:w="4230" w:type="dxa"/>
          </w:tcPr>
          <w:p w:rsidR="00650B9B" w:rsidRPr="00B06238" w:rsidRDefault="006136D3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Ergonomy</w:t>
            </w:r>
            <w:proofErr w:type="spellEnd"/>
          </w:p>
        </w:tc>
        <w:tc>
          <w:tcPr>
            <w:tcW w:w="4230" w:type="dxa"/>
          </w:tcPr>
          <w:p w:rsidR="00650B9B" w:rsidRPr="00B06238" w:rsidRDefault="006136D3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easy use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user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wam</w:t>
            </w:r>
            <w:proofErr w:type="spellEnd"/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ortability</w:t>
            </w:r>
          </w:p>
        </w:tc>
        <w:tc>
          <w:tcPr>
            <w:tcW w:w="4230" w:type="dxa"/>
          </w:tcPr>
          <w:p w:rsidR="00650B9B" w:rsidRPr="00B06238" w:rsidRDefault="006136D3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ory</w:t>
            </w:r>
          </w:p>
        </w:tc>
        <w:tc>
          <w:tcPr>
            <w:tcW w:w="4230" w:type="dxa"/>
          </w:tcPr>
          <w:p w:rsidR="00650B9B" w:rsidRPr="00B06238" w:rsidRDefault="006136D3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Response time</w:t>
            </w:r>
          </w:p>
        </w:tc>
        <w:tc>
          <w:tcPr>
            <w:tcW w:w="4230" w:type="dxa"/>
          </w:tcPr>
          <w:p w:rsidR="00650B9B" w:rsidRPr="00B06238" w:rsidRDefault="006136D3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nyimp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30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etik</w:t>
            </w:r>
            <w:proofErr w:type="spellEnd"/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afety</w:t>
            </w:r>
          </w:p>
        </w:tc>
        <w:tc>
          <w:tcPr>
            <w:tcW w:w="423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curity</w:t>
            </w:r>
          </w:p>
        </w:tc>
        <w:tc>
          <w:tcPr>
            <w:tcW w:w="4230" w:type="dxa"/>
          </w:tcPr>
          <w:p w:rsidR="00650B9B" w:rsidRPr="00B06238" w:rsidRDefault="006136D3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/A</w:t>
            </w:r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3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50B9B" w:rsidRPr="00B06238" w:rsidTr="00650B9B">
        <w:tc>
          <w:tcPr>
            <w:tcW w:w="162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28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Others 1: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Bahas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munikasi</w:t>
            </w:r>
            <w:proofErr w:type="spellEnd"/>
          </w:p>
        </w:tc>
        <w:tc>
          <w:tcPr>
            <w:tcW w:w="4230" w:type="dxa"/>
          </w:tcPr>
          <w:p w:rsidR="00650B9B" w:rsidRPr="00B06238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Misalnya : semua tanya jawab harus dalam bahasa Indonesia</w:t>
            </w:r>
          </w:p>
        </w:tc>
      </w:tr>
    </w:tbl>
    <w:p w:rsidR="001B0580" w:rsidRPr="001B0580" w:rsidRDefault="002E1D03" w:rsidP="001B0580">
      <w:pPr>
        <w:pStyle w:val="Heading1"/>
        <w:numPr>
          <w:ilvl w:val="0"/>
          <w:numId w:val="1"/>
        </w:numPr>
        <w:ind w:left="36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lastRenderedPageBreak/>
        <w:t>Usecase</w:t>
      </w:r>
      <w:proofErr w:type="spellEnd"/>
    </w:p>
    <w:p w:rsidR="002E1D03" w:rsidRDefault="002E1D03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Usecase</w:t>
      </w:r>
      <w:proofErr w:type="spellEnd"/>
      <w:r w:rsidRPr="00B06238">
        <w:rPr>
          <w:rFonts w:cs="Times New Roman"/>
          <w:szCs w:val="24"/>
        </w:rPr>
        <w:t xml:space="preserve"> Diagram</w:t>
      </w:r>
    </w:p>
    <w:p w:rsidR="001B0580" w:rsidRPr="001B0580" w:rsidRDefault="00A30BFD" w:rsidP="001B0580">
      <w:r>
        <w:rPr>
          <w:noProof/>
        </w:rPr>
        <w:drawing>
          <wp:inline distT="0" distB="0" distL="0" distR="0">
            <wp:extent cx="5943600" cy="3690620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pl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B9B" w:rsidRPr="00B06238" w:rsidRDefault="00650B9B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Definisi</w:t>
      </w:r>
      <w:proofErr w:type="spellEnd"/>
      <w:r w:rsidRPr="00B06238">
        <w:rPr>
          <w:rFonts w:cs="Times New Roman"/>
          <w:szCs w:val="24"/>
        </w:rPr>
        <w:t xml:space="preserve"> Actor</w:t>
      </w:r>
    </w:p>
    <w:p w:rsidR="00650B9B" w:rsidRPr="00B06238" w:rsidRDefault="00650B9B" w:rsidP="003F0F51">
      <w:pPr>
        <w:pStyle w:val="BodyText"/>
        <w:spacing w:line="276" w:lineRule="auto"/>
        <w:rPr>
          <w:i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9"/>
        <w:gridCol w:w="2835"/>
        <w:gridCol w:w="5636"/>
      </w:tblGrid>
      <w:tr w:rsidR="00650B9B" w:rsidRPr="00B06238" w:rsidTr="00650B9B">
        <w:tc>
          <w:tcPr>
            <w:tcW w:w="709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2835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5636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50B9B" w:rsidRPr="00B06238" w:rsidTr="00650B9B">
        <w:tc>
          <w:tcPr>
            <w:tcW w:w="709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</w:tcPr>
          <w:p w:rsidR="00650B9B" w:rsidRPr="00A16135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</w:p>
        </w:tc>
        <w:tc>
          <w:tcPr>
            <w:tcW w:w="5636" w:type="dxa"/>
          </w:tcPr>
          <w:p w:rsidR="00650B9B" w:rsidRPr="00A16135" w:rsidRDefault="00650B9B" w:rsidP="001B0580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16135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ctor dengan role ini mempunyai wew</w:t>
            </w:r>
            <w:r w:rsidR="001B0580" w:rsidRPr="00A16135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enang untuk melakukan pemesanan</w:t>
            </w:r>
            <w:r w:rsidRPr="00A16135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 xml:space="preserve"> serta melihat informa</w:t>
            </w:r>
            <w:r w:rsidR="001B0580" w:rsidRPr="00A16135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si-informasi tentang kamar kosan yang tersedia</w:t>
            </w:r>
          </w:p>
        </w:tc>
      </w:tr>
      <w:tr w:rsidR="001B0580" w:rsidRPr="00B06238" w:rsidTr="00650B9B">
        <w:tc>
          <w:tcPr>
            <w:tcW w:w="709" w:type="dxa"/>
          </w:tcPr>
          <w:p w:rsidR="001B0580" w:rsidRPr="00B06238" w:rsidRDefault="001B0580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</w:tcPr>
          <w:p w:rsidR="001B0580" w:rsidRPr="00A16135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5636" w:type="dxa"/>
          </w:tcPr>
          <w:p w:rsidR="001B0580" w:rsidRPr="00A16135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16135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ctor dengan role ini mempunyai wewenang untuk mngelola data pemesan atau data penghuni kosan</w:t>
            </w:r>
          </w:p>
        </w:tc>
      </w:tr>
      <w:tr w:rsidR="001B0580" w:rsidRPr="00B06238" w:rsidTr="00650B9B">
        <w:tc>
          <w:tcPr>
            <w:tcW w:w="709" w:type="dxa"/>
          </w:tcPr>
          <w:p w:rsidR="001B0580" w:rsidRDefault="001B0580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:rsidR="001B0580" w:rsidRPr="00A16135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Bank</w:t>
            </w:r>
          </w:p>
        </w:tc>
        <w:tc>
          <w:tcPr>
            <w:tcW w:w="5636" w:type="dxa"/>
          </w:tcPr>
          <w:p w:rsidR="001B0580" w:rsidRPr="00A16135" w:rsidRDefault="001B058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A16135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Actor dengan role ini mempunyai wewenang untuk mengelola data transaksi pembayaran pemesan dan meberikan informasi kepada admin untuk diproses</w:t>
            </w:r>
          </w:p>
        </w:tc>
      </w:tr>
    </w:tbl>
    <w:p w:rsidR="009856BF" w:rsidRPr="00B06238" w:rsidRDefault="009856BF" w:rsidP="003F0F51">
      <w:pPr>
        <w:rPr>
          <w:rFonts w:ascii="Times New Roman" w:hAnsi="Times New Roman" w:cs="Times New Roman"/>
          <w:sz w:val="24"/>
          <w:szCs w:val="24"/>
        </w:rPr>
      </w:pPr>
    </w:p>
    <w:p w:rsidR="00650B9B" w:rsidRPr="00B06238" w:rsidRDefault="00650B9B" w:rsidP="009856BF">
      <w:pPr>
        <w:pStyle w:val="Heading2"/>
        <w:numPr>
          <w:ilvl w:val="1"/>
          <w:numId w:val="1"/>
        </w:numPr>
        <w:tabs>
          <w:tab w:val="left" w:pos="5954"/>
        </w:tabs>
        <w:ind w:left="540" w:hanging="54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Definisi</w:t>
      </w:r>
      <w:proofErr w:type="spellEnd"/>
      <w:r w:rsidRPr="00B06238">
        <w:rPr>
          <w:rFonts w:cs="Times New Roman"/>
          <w:szCs w:val="24"/>
        </w:rPr>
        <w:t xml:space="preserve"> </w:t>
      </w:r>
      <w:proofErr w:type="spellStart"/>
      <w:r w:rsidRPr="00B06238">
        <w:rPr>
          <w:rFonts w:cs="Times New Roman"/>
          <w:szCs w:val="24"/>
        </w:rPr>
        <w:t>Usecase</w:t>
      </w:r>
      <w:proofErr w:type="spellEnd"/>
    </w:p>
    <w:p w:rsidR="001B0580" w:rsidRPr="00B06238" w:rsidRDefault="001B0580" w:rsidP="003F0F51">
      <w:pPr>
        <w:pStyle w:val="BodyText"/>
        <w:spacing w:line="276" w:lineRule="auto"/>
        <w:rPr>
          <w:i/>
          <w:szCs w:val="24"/>
          <w:lang w:val="sv-SE"/>
        </w:rPr>
      </w:pPr>
    </w:p>
    <w:tbl>
      <w:tblPr>
        <w:tblW w:w="100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9"/>
        <w:gridCol w:w="3260"/>
        <w:gridCol w:w="6061"/>
      </w:tblGrid>
      <w:tr w:rsidR="00650B9B" w:rsidRPr="00B06238" w:rsidTr="00A30BFD">
        <w:tc>
          <w:tcPr>
            <w:tcW w:w="709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260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Use Case</w:t>
            </w:r>
          </w:p>
        </w:tc>
        <w:tc>
          <w:tcPr>
            <w:tcW w:w="6061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50B9B" w:rsidRPr="00B06238" w:rsidTr="00A30BFD">
        <w:tc>
          <w:tcPr>
            <w:tcW w:w="709" w:type="dxa"/>
          </w:tcPr>
          <w:p w:rsidR="00650B9B" w:rsidRPr="00B06238" w:rsidRDefault="00650B9B" w:rsidP="00CA3064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0" w:type="dxa"/>
          </w:tcPr>
          <w:p w:rsidR="00650B9B" w:rsidRPr="00CA3064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A3064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CA306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A3064">
              <w:rPr>
                <w:rFonts w:ascii="Times New Roman" w:hAnsi="Times New Roman" w:cs="Times New Roman"/>
                <w:sz w:val="24"/>
                <w:szCs w:val="24"/>
              </w:rPr>
              <w:t>ketersediaan</w:t>
            </w:r>
            <w:proofErr w:type="spellEnd"/>
            <w:r w:rsidRPr="00CA306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A3064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</w:tc>
        <w:tc>
          <w:tcPr>
            <w:tcW w:w="6061" w:type="dxa"/>
          </w:tcPr>
          <w:p w:rsidR="00650B9B" w:rsidRPr="00CA3064" w:rsidRDefault="00650B9B" w:rsidP="00A30BF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CA3064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 xml:space="preserve">Sistem  menampilkan </w:t>
            </w:r>
            <w:r w:rsidR="00A30BFD" w:rsidRPr="00CA3064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kamar-kamar yang tersedia</w:t>
            </w:r>
            <w:r w:rsidRPr="00CA3064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.</w:t>
            </w:r>
          </w:p>
        </w:tc>
      </w:tr>
      <w:tr w:rsidR="00650B9B" w:rsidRPr="00B06238" w:rsidTr="00A30BFD">
        <w:tc>
          <w:tcPr>
            <w:tcW w:w="709" w:type="dxa"/>
          </w:tcPr>
          <w:p w:rsidR="00650B9B" w:rsidRPr="00B06238" w:rsidRDefault="00A30BFD" w:rsidP="00CA3064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lastRenderedPageBreak/>
              <w:t>2</w:t>
            </w:r>
          </w:p>
        </w:tc>
        <w:tc>
          <w:tcPr>
            <w:tcW w:w="3260" w:type="dxa"/>
          </w:tcPr>
          <w:p w:rsidR="00650B9B" w:rsidRPr="00CA3064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CA3064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Transaksi pemesanan</w:t>
            </w:r>
          </w:p>
        </w:tc>
        <w:tc>
          <w:tcPr>
            <w:tcW w:w="6061" w:type="dxa"/>
          </w:tcPr>
          <w:p w:rsidR="00650B9B" w:rsidRPr="00CA3064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 w:rsidRPr="00CA3064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Sistem ini memberikan layanan untuk melakukan penginputan data yang akan di proses oleh admin</w:t>
            </w:r>
          </w:p>
        </w:tc>
      </w:tr>
      <w:tr w:rsidR="00A30BFD" w:rsidRPr="00B06238" w:rsidTr="00A30BFD">
        <w:tc>
          <w:tcPr>
            <w:tcW w:w="709" w:type="dxa"/>
          </w:tcPr>
          <w:p w:rsidR="00A30BFD" w:rsidRDefault="00A30BFD" w:rsidP="00CA3064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3</w:t>
            </w:r>
          </w:p>
        </w:tc>
        <w:tc>
          <w:tcPr>
            <w:tcW w:w="3260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 xml:space="preserve">Pembayaran </w:t>
            </w:r>
          </w:p>
        </w:tc>
        <w:tc>
          <w:tcPr>
            <w:tcW w:w="6061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Sistem ini memberikan layanan pembayaran melalui kartu kredit</w:t>
            </w:r>
          </w:p>
        </w:tc>
      </w:tr>
      <w:tr w:rsidR="00A30BFD" w:rsidRPr="00B06238" w:rsidTr="00A30BFD">
        <w:tc>
          <w:tcPr>
            <w:tcW w:w="709" w:type="dxa"/>
          </w:tcPr>
          <w:p w:rsidR="00A30BFD" w:rsidRDefault="00A30BFD" w:rsidP="00CA3064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4</w:t>
            </w:r>
          </w:p>
        </w:tc>
        <w:tc>
          <w:tcPr>
            <w:tcW w:w="3260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Update kamar</w:t>
            </w:r>
          </w:p>
        </w:tc>
        <w:tc>
          <w:tcPr>
            <w:tcW w:w="6061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Sistem akan mengupdate data kamar yang tersedia</w:t>
            </w:r>
          </w:p>
        </w:tc>
      </w:tr>
      <w:tr w:rsidR="00A30BFD" w:rsidRPr="00B06238" w:rsidTr="00A30BFD">
        <w:tc>
          <w:tcPr>
            <w:tcW w:w="709" w:type="dxa"/>
          </w:tcPr>
          <w:p w:rsidR="00A30BFD" w:rsidRDefault="00A30BFD" w:rsidP="00CA3064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5</w:t>
            </w:r>
          </w:p>
        </w:tc>
        <w:tc>
          <w:tcPr>
            <w:tcW w:w="3260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 xml:space="preserve">Cancel </w:t>
            </w:r>
          </w:p>
        </w:tc>
        <w:tc>
          <w:tcPr>
            <w:tcW w:w="6061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Sistem akan membatalkan semua data transaksi konsumen</w:t>
            </w:r>
          </w:p>
        </w:tc>
      </w:tr>
      <w:tr w:rsidR="00A30BFD" w:rsidRPr="00B06238" w:rsidTr="00A30BFD">
        <w:tc>
          <w:tcPr>
            <w:tcW w:w="709" w:type="dxa"/>
          </w:tcPr>
          <w:p w:rsidR="00A30BFD" w:rsidRDefault="00A30BFD" w:rsidP="00CA3064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6</w:t>
            </w:r>
          </w:p>
        </w:tc>
        <w:tc>
          <w:tcPr>
            <w:tcW w:w="3260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Konfirmasi</w:t>
            </w:r>
          </w:p>
        </w:tc>
        <w:tc>
          <w:tcPr>
            <w:tcW w:w="6061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Sistem akan memberikan informasi ke admin apabila transaksi pembayaran berhasil dilakukan oleh pemesan</w:t>
            </w:r>
          </w:p>
        </w:tc>
      </w:tr>
      <w:tr w:rsidR="00A30BFD" w:rsidRPr="00B06238" w:rsidTr="00A30BFD">
        <w:tc>
          <w:tcPr>
            <w:tcW w:w="709" w:type="dxa"/>
          </w:tcPr>
          <w:p w:rsidR="00A30BFD" w:rsidRDefault="00A30BFD" w:rsidP="00CA3064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7</w:t>
            </w:r>
          </w:p>
        </w:tc>
        <w:tc>
          <w:tcPr>
            <w:tcW w:w="3260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Pengesahan Konfirmasi</w:t>
            </w:r>
          </w:p>
        </w:tc>
        <w:tc>
          <w:tcPr>
            <w:tcW w:w="6061" w:type="dxa"/>
          </w:tcPr>
          <w:p w:rsidR="00A30BFD" w:rsidRDefault="00A30BF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sv-S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Sistem akan memberikan informasi mengenai keberhasilan transaksi pemesanan dan pembayaran kepada konsumen</w:t>
            </w:r>
          </w:p>
        </w:tc>
      </w:tr>
    </w:tbl>
    <w:p w:rsidR="00650B9B" w:rsidRPr="00B06238" w:rsidRDefault="00650B9B" w:rsidP="003F0F51">
      <w:pPr>
        <w:rPr>
          <w:rFonts w:ascii="Times New Roman" w:hAnsi="Times New Roman" w:cs="Times New Roman"/>
          <w:sz w:val="24"/>
          <w:szCs w:val="24"/>
        </w:rPr>
      </w:pPr>
    </w:p>
    <w:p w:rsidR="002E1D03" w:rsidRDefault="002E1D03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  <w:szCs w:val="24"/>
        </w:rPr>
      </w:pPr>
      <w:proofErr w:type="spellStart"/>
      <w:r w:rsidRPr="00B06238">
        <w:rPr>
          <w:rFonts w:cs="Times New Roman"/>
          <w:szCs w:val="24"/>
        </w:rPr>
        <w:t>Skenario</w:t>
      </w:r>
      <w:proofErr w:type="spellEnd"/>
      <w:r w:rsidRPr="00B06238">
        <w:rPr>
          <w:rFonts w:cs="Times New Roman"/>
          <w:szCs w:val="24"/>
        </w:rPr>
        <w:t xml:space="preserve"> </w:t>
      </w:r>
      <w:proofErr w:type="spellStart"/>
      <w:r w:rsidRPr="00B06238">
        <w:rPr>
          <w:rFonts w:cs="Times New Roman"/>
          <w:szCs w:val="24"/>
        </w:rPr>
        <w:t>Usecase</w:t>
      </w:r>
      <w:proofErr w:type="spellEnd"/>
    </w:p>
    <w:p w:rsidR="00A16135" w:rsidRDefault="00A16135" w:rsidP="00A16135"/>
    <w:tbl>
      <w:tblPr>
        <w:tblStyle w:val="TableGri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4"/>
        <w:gridCol w:w="2634"/>
        <w:gridCol w:w="405"/>
        <w:gridCol w:w="5791"/>
        <w:gridCol w:w="254"/>
      </w:tblGrid>
      <w:tr w:rsidR="00A16135" w:rsidTr="00A16135">
        <w:tc>
          <w:tcPr>
            <w:tcW w:w="384" w:type="dxa"/>
          </w:tcPr>
          <w:p w:rsidR="00A16135" w:rsidRDefault="00A16135" w:rsidP="00A16135">
            <w:r>
              <w:t>1.</w:t>
            </w:r>
          </w:p>
        </w:tc>
        <w:tc>
          <w:tcPr>
            <w:tcW w:w="2634" w:type="dxa"/>
          </w:tcPr>
          <w:p w:rsidR="00A16135" w:rsidRDefault="00A16135" w:rsidP="00A16135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Use Case</w:t>
            </w:r>
          </w:p>
        </w:tc>
        <w:tc>
          <w:tcPr>
            <w:tcW w:w="405" w:type="dxa"/>
          </w:tcPr>
          <w:p w:rsidR="00A16135" w:rsidRDefault="00A16135" w:rsidP="00A16135">
            <w:r>
              <w:t>:</w:t>
            </w:r>
          </w:p>
        </w:tc>
        <w:tc>
          <w:tcPr>
            <w:tcW w:w="5791" w:type="dxa"/>
          </w:tcPr>
          <w:p w:rsidR="00A16135" w:rsidRDefault="00A16135" w:rsidP="00A16135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</w:tc>
        <w:tc>
          <w:tcPr>
            <w:tcW w:w="254" w:type="dxa"/>
          </w:tcPr>
          <w:p w:rsidR="00A16135" w:rsidRDefault="00A16135" w:rsidP="00A16135"/>
        </w:tc>
      </w:tr>
      <w:tr w:rsidR="00A16135" w:rsidTr="00A16135">
        <w:tc>
          <w:tcPr>
            <w:tcW w:w="384" w:type="dxa"/>
          </w:tcPr>
          <w:p w:rsidR="00A16135" w:rsidRDefault="00A16135" w:rsidP="00A16135"/>
        </w:tc>
        <w:tc>
          <w:tcPr>
            <w:tcW w:w="2634" w:type="dxa"/>
          </w:tcPr>
          <w:p w:rsidR="00A16135" w:rsidRDefault="00A16135" w:rsidP="00A16135"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</w:tcPr>
          <w:p w:rsidR="00A16135" w:rsidRDefault="00A16135" w:rsidP="00A16135">
            <w:r>
              <w:t>:</w:t>
            </w:r>
          </w:p>
        </w:tc>
        <w:tc>
          <w:tcPr>
            <w:tcW w:w="5791" w:type="dxa"/>
          </w:tcPr>
          <w:p w:rsidR="00A16135" w:rsidRDefault="00A16135" w:rsidP="00A16135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</w:p>
        </w:tc>
        <w:tc>
          <w:tcPr>
            <w:tcW w:w="254" w:type="dxa"/>
          </w:tcPr>
          <w:p w:rsidR="00A16135" w:rsidRDefault="00A16135" w:rsidP="00A16135"/>
        </w:tc>
      </w:tr>
      <w:tr w:rsidR="00A16135" w:rsidTr="00A16135">
        <w:tc>
          <w:tcPr>
            <w:tcW w:w="384" w:type="dxa"/>
          </w:tcPr>
          <w:p w:rsidR="00A16135" w:rsidRDefault="00A16135" w:rsidP="00A16135"/>
        </w:tc>
        <w:tc>
          <w:tcPr>
            <w:tcW w:w="2634" w:type="dxa"/>
          </w:tcPr>
          <w:p w:rsidR="00A16135" w:rsidRDefault="00A16135" w:rsidP="00A16135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</w:tcPr>
          <w:p w:rsidR="00A16135" w:rsidRDefault="00A16135" w:rsidP="00A16135">
            <w:r>
              <w:t>:</w:t>
            </w:r>
          </w:p>
        </w:tc>
        <w:tc>
          <w:tcPr>
            <w:tcW w:w="5791" w:type="dxa"/>
          </w:tcPr>
          <w:p w:rsidR="00A16135" w:rsidRDefault="00A16135" w:rsidP="00A16135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</w:p>
        </w:tc>
        <w:tc>
          <w:tcPr>
            <w:tcW w:w="254" w:type="dxa"/>
          </w:tcPr>
          <w:p w:rsidR="00A16135" w:rsidRDefault="00A16135" w:rsidP="00A16135"/>
        </w:tc>
      </w:tr>
      <w:tr w:rsidR="00A16135" w:rsidTr="00A16135">
        <w:trPr>
          <w:trHeight w:val="2259"/>
        </w:trPr>
        <w:tc>
          <w:tcPr>
            <w:tcW w:w="384" w:type="dxa"/>
          </w:tcPr>
          <w:p w:rsidR="00A16135" w:rsidRDefault="00A16135" w:rsidP="00A16135"/>
        </w:tc>
        <w:tc>
          <w:tcPr>
            <w:tcW w:w="2634" w:type="dxa"/>
          </w:tcPr>
          <w:p w:rsidR="00A16135" w:rsidRDefault="00A16135" w:rsidP="00A16135"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</w:p>
        </w:tc>
        <w:tc>
          <w:tcPr>
            <w:tcW w:w="405" w:type="dxa"/>
          </w:tcPr>
          <w:p w:rsidR="00A16135" w:rsidRDefault="00A16135" w:rsidP="00A16135">
            <w:r>
              <w:t>:</w:t>
            </w:r>
          </w:p>
        </w:tc>
        <w:tc>
          <w:tcPr>
            <w:tcW w:w="5791" w:type="dxa"/>
          </w:tcPr>
          <w:p w:rsidR="00A16135" w:rsidRPr="00A16135" w:rsidRDefault="00A16135" w:rsidP="00A1613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membuka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website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online </w:t>
            </w:r>
            <w:r w:rsidRPr="00A16135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“NUFA”,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selanjutnya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jenis-jenis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yang di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tawark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mencari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ingi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dipes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berhubung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dipes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harga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dipesan</w:t>
            </w:r>
            <w:proofErr w:type="spellEnd"/>
            <w:r w:rsidRPr="00A1613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A16135" w:rsidRPr="00A16135" w:rsidRDefault="00A16135" w:rsidP="00A16135">
            <w:pPr>
              <w:tabs>
                <w:tab w:val="left" w:pos="1617"/>
              </w:tabs>
            </w:pPr>
          </w:p>
        </w:tc>
        <w:tc>
          <w:tcPr>
            <w:tcW w:w="254" w:type="dxa"/>
          </w:tcPr>
          <w:p w:rsidR="00A16135" w:rsidRDefault="00A16135" w:rsidP="00A16135"/>
        </w:tc>
      </w:tr>
    </w:tbl>
    <w:p w:rsidR="00732D95" w:rsidRPr="00A16135" w:rsidRDefault="00732D95" w:rsidP="00A16135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006" w:type="dxa"/>
        <w:tblInd w:w="720" w:type="dxa"/>
        <w:tblLook w:val="04A0" w:firstRow="1" w:lastRow="0" w:firstColumn="1" w:lastColumn="0" w:noHBand="0" w:noVBand="1"/>
      </w:tblPr>
      <w:tblGrid>
        <w:gridCol w:w="4458"/>
        <w:gridCol w:w="4548"/>
      </w:tblGrid>
      <w:tr w:rsidR="00732D95" w:rsidRPr="00B06238" w:rsidTr="00172322">
        <w:trPr>
          <w:trHeight w:val="300"/>
        </w:trPr>
        <w:tc>
          <w:tcPr>
            <w:tcW w:w="4458" w:type="dxa"/>
            <w:shd w:val="clear" w:color="auto" w:fill="808080" w:themeFill="background1" w:themeFillShade="80"/>
          </w:tcPr>
          <w:p w:rsidR="00732D95" w:rsidRPr="00B06238" w:rsidRDefault="00732D95" w:rsidP="0017232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548" w:type="dxa"/>
            <w:shd w:val="clear" w:color="auto" w:fill="808080" w:themeFill="background1" w:themeFillShade="80"/>
          </w:tcPr>
          <w:p w:rsidR="00732D95" w:rsidRPr="00B06238" w:rsidRDefault="00732D95" w:rsidP="0017232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32D95" w:rsidRPr="00B06238" w:rsidTr="00172322">
        <w:trPr>
          <w:trHeight w:val="881"/>
        </w:trPr>
        <w:tc>
          <w:tcPr>
            <w:tcW w:w="445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buk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website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“NUFA</w:t>
            </w:r>
          </w:p>
        </w:tc>
        <w:tc>
          <w:tcPr>
            <w:tcW w:w="4548" w:type="dxa"/>
          </w:tcPr>
          <w:p w:rsidR="00732D95" w:rsidRPr="00B06238" w:rsidRDefault="00732D95" w:rsidP="0017232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172322">
        <w:trPr>
          <w:trHeight w:val="599"/>
        </w:trPr>
        <w:tc>
          <w:tcPr>
            <w:tcW w:w="4458" w:type="dxa"/>
          </w:tcPr>
          <w:p w:rsidR="00732D95" w:rsidRPr="00B06238" w:rsidRDefault="00732D95" w:rsidP="00172322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tawarkan</w:t>
            </w:r>
            <w:proofErr w:type="spellEnd"/>
          </w:p>
        </w:tc>
      </w:tr>
      <w:tr w:rsidR="00732D95" w:rsidRPr="00B06238" w:rsidTr="00172322">
        <w:trPr>
          <w:trHeight w:val="599"/>
        </w:trPr>
        <w:tc>
          <w:tcPr>
            <w:tcW w:w="445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gi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pesan</w:t>
            </w:r>
            <w:proofErr w:type="spellEnd"/>
          </w:p>
        </w:tc>
        <w:tc>
          <w:tcPr>
            <w:tcW w:w="4548" w:type="dxa"/>
          </w:tcPr>
          <w:p w:rsidR="00732D95" w:rsidRPr="00B06238" w:rsidRDefault="00732D95" w:rsidP="00172322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172322">
        <w:trPr>
          <w:trHeight w:val="599"/>
        </w:trPr>
        <w:tc>
          <w:tcPr>
            <w:tcW w:w="4458" w:type="dxa"/>
          </w:tcPr>
          <w:p w:rsidR="00732D95" w:rsidRPr="00B06238" w:rsidRDefault="00732D95" w:rsidP="00172322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pes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biodat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i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ole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</w:t>
            </w:r>
            <w:proofErr w:type="spellEnd"/>
          </w:p>
        </w:tc>
      </w:tr>
      <w:tr w:rsidR="00732D95" w:rsidRPr="00B06238" w:rsidTr="00172322">
        <w:trPr>
          <w:trHeight w:val="599"/>
        </w:trPr>
        <w:tc>
          <w:tcPr>
            <w:tcW w:w="445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yaki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es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as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ribad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lanjutnya</w:t>
            </w:r>
            <w:proofErr w:type="spellEnd"/>
          </w:p>
        </w:tc>
        <w:tc>
          <w:tcPr>
            <w:tcW w:w="4548" w:type="dxa"/>
          </w:tcPr>
          <w:p w:rsidR="00732D95" w:rsidRPr="00B06238" w:rsidRDefault="00732D95" w:rsidP="00172322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172322">
        <w:trPr>
          <w:trHeight w:val="599"/>
        </w:trPr>
        <w:tc>
          <w:tcPr>
            <w:tcW w:w="4458" w:type="dxa"/>
          </w:tcPr>
          <w:p w:rsidR="00732D95" w:rsidRPr="00B06238" w:rsidRDefault="00732D95" w:rsidP="001723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4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njut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</w:tr>
    </w:tbl>
    <w:p w:rsidR="00732D95" w:rsidRPr="00B06238" w:rsidRDefault="00732D95" w:rsidP="00732D95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A16135" w:rsidRDefault="00A16135" w:rsidP="00CA3064">
      <w:pPr>
        <w:pStyle w:val="ListParagraph"/>
        <w:ind w:left="2880" w:hanging="2160"/>
        <w:rPr>
          <w:rFonts w:ascii="Times New Roman" w:hAnsi="Times New Roman" w:cs="Times New Roman"/>
          <w:sz w:val="24"/>
          <w:szCs w:val="24"/>
        </w:rPr>
      </w:pPr>
    </w:p>
    <w:p w:rsidR="00A16135" w:rsidRPr="00A16135" w:rsidRDefault="00A16135" w:rsidP="003C49B5">
      <w:pPr>
        <w:pStyle w:val="Heading2"/>
        <w:rPr>
          <w:rFonts w:cs="Times New Roman"/>
          <w:szCs w:val="24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84"/>
        <w:gridCol w:w="2634"/>
        <w:gridCol w:w="405"/>
        <w:gridCol w:w="5791"/>
        <w:gridCol w:w="254"/>
      </w:tblGrid>
      <w:tr w:rsidR="003C49B5" w:rsidTr="003C49B5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3C49B5" w:rsidP="003C49B5">
            <w:r>
              <w:t>2</w:t>
            </w:r>
            <w:r w:rsidR="00A16135">
              <w:t>.</w:t>
            </w:r>
          </w:p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Use Case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3C49B5" w:rsidP="003C49B5"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Cancel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/>
        </w:tc>
      </w:tr>
      <w:tr w:rsidR="003C49B5" w:rsidTr="003C49B5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/>
        </w:tc>
      </w:tr>
      <w:tr w:rsidR="003C49B5" w:rsidTr="003C49B5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A16135" w:rsidRPr="003C49B5" w:rsidRDefault="003C49B5" w:rsidP="003C49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Membatalka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/>
        </w:tc>
      </w:tr>
      <w:tr w:rsidR="00A16135" w:rsidTr="003C49B5">
        <w:trPr>
          <w:trHeight w:val="76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3C49B5" w:rsidRPr="003C49B5" w:rsidRDefault="003C49B5" w:rsidP="003C49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Ketika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pembatala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3C49B5" w:rsidRPr="003C49B5" w:rsidRDefault="003C49B5" w:rsidP="003C49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proofErr w:type="gram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A16135" w:rsidRPr="00A16135" w:rsidRDefault="00A16135" w:rsidP="003C49B5">
            <w:pPr>
              <w:tabs>
                <w:tab w:val="left" w:pos="1617"/>
              </w:tabs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A16135" w:rsidRDefault="00A16135" w:rsidP="003C49B5"/>
        </w:tc>
      </w:tr>
    </w:tbl>
    <w:p w:rsidR="00732D95" w:rsidRPr="00B06238" w:rsidRDefault="00732D95" w:rsidP="00732D95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408"/>
        <w:gridCol w:w="4448"/>
      </w:tblGrid>
      <w:tr w:rsidR="00732D95" w:rsidRPr="00B06238" w:rsidTr="00172322">
        <w:tc>
          <w:tcPr>
            <w:tcW w:w="4408" w:type="dxa"/>
            <w:shd w:val="clear" w:color="auto" w:fill="808080" w:themeFill="background1" w:themeFillShade="80"/>
          </w:tcPr>
          <w:p w:rsidR="00732D95" w:rsidRPr="00B06238" w:rsidRDefault="00732D95" w:rsidP="0017232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48" w:type="dxa"/>
            <w:shd w:val="clear" w:color="auto" w:fill="808080" w:themeFill="background1" w:themeFillShade="80"/>
          </w:tcPr>
          <w:p w:rsidR="00732D95" w:rsidRPr="00B06238" w:rsidRDefault="00732D95" w:rsidP="00172322">
            <w:pPr>
              <w:pStyle w:val="ListParagraph"/>
              <w:tabs>
                <w:tab w:val="left" w:pos="1380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32D95" w:rsidRPr="00B06238" w:rsidTr="00172322">
        <w:tc>
          <w:tcPr>
            <w:tcW w:w="440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cancel </w:t>
            </w:r>
          </w:p>
          <w:p w:rsidR="00732D95" w:rsidRPr="00B06238" w:rsidRDefault="00732D95" w:rsidP="00172322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48" w:type="dxa"/>
          </w:tcPr>
          <w:p w:rsidR="00732D95" w:rsidRPr="00B06238" w:rsidRDefault="00732D95" w:rsidP="0017232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172322">
        <w:tc>
          <w:tcPr>
            <w:tcW w:w="4408" w:type="dxa"/>
          </w:tcPr>
          <w:p w:rsidR="00732D95" w:rsidRPr="00B06238" w:rsidRDefault="00732D95" w:rsidP="00172322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4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tal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pesan</w:t>
            </w:r>
            <w:proofErr w:type="spellEnd"/>
          </w:p>
        </w:tc>
      </w:tr>
    </w:tbl>
    <w:p w:rsidR="00732D95" w:rsidRDefault="00732D95" w:rsidP="00732D95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A16135" w:rsidRDefault="00A16135" w:rsidP="00732D95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84"/>
        <w:gridCol w:w="2634"/>
        <w:gridCol w:w="405"/>
        <w:gridCol w:w="5791"/>
      </w:tblGrid>
      <w:tr w:rsidR="003C49B5" w:rsidTr="0054040D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3C49B5">
            <w:r>
              <w:t>3.</w:t>
            </w:r>
          </w:p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Use Case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p.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</w:tr>
      <w:tr w:rsidR="003C49B5" w:rsidTr="0054040D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3C49B5" w:rsidRPr="003C49B5" w:rsidTr="003C49B5">
        <w:trPr>
          <w:trHeight w:val="401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3C49B5" w:rsidRPr="003C49B5" w:rsidRDefault="003C49B5" w:rsidP="005404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</w:tr>
      <w:tr w:rsidR="003C49B5" w:rsidRPr="00A16135" w:rsidTr="0054040D">
        <w:trPr>
          <w:trHeight w:val="76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3C49B5" w:rsidRPr="00A16135" w:rsidRDefault="003C49B5" w:rsidP="0054040D">
            <w:pPr>
              <w:tabs>
                <w:tab w:val="left" w:pos="1617"/>
              </w:tabs>
            </w:pPr>
          </w:p>
        </w:tc>
      </w:tr>
    </w:tbl>
    <w:p w:rsidR="003C49B5" w:rsidRPr="003C49B5" w:rsidRDefault="003C49B5" w:rsidP="003C49B5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456"/>
        <w:gridCol w:w="4400"/>
      </w:tblGrid>
      <w:tr w:rsidR="00732D95" w:rsidRPr="00B06238" w:rsidTr="00172322">
        <w:tc>
          <w:tcPr>
            <w:tcW w:w="4788" w:type="dxa"/>
            <w:shd w:val="clear" w:color="auto" w:fill="808080" w:themeFill="background1" w:themeFillShade="80"/>
          </w:tcPr>
          <w:p w:rsidR="00732D95" w:rsidRPr="00B06238" w:rsidRDefault="00732D95" w:rsidP="0017232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788" w:type="dxa"/>
            <w:shd w:val="clear" w:color="auto" w:fill="808080" w:themeFill="background1" w:themeFillShade="80"/>
          </w:tcPr>
          <w:p w:rsidR="00732D95" w:rsidRPr="00B06238" w:rsidRDefault="00732D95" w:rsidP="0017232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32D95" w:rsidRPr="00B06238" w:rsidTr="00172322">
        <w:tc>
          <w:tcPr>
            <w:tcW w:w="478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kaligus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tersedia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  <w:p w:rsidR="00732D95" w:rsidRPr="00B06238" w:rsidRDefault="00732D95" w:rsidP="0017232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8" w:type="dxa"/>
          </w:tcPr>
          <w:p w:rsidR="00732D95" w:rsidRPr="00B06238" w:rsidRDefault="00732D95" w:rsidP="0017232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172322">
        <w:tc>
          <w:tcPr>
            <w:tcW w:w="4788" w:type="dxa"/>
          </w:tcPr>
          <w:p w:rsidR="00732D95" w:rsidRPr="00B06238" w:rsidRDefault="00732D95" w:rsidP="0017232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8" w:type="dxa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tru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</w:tc>
      </w:tr>
    </w:tbl>
    <w:p w:rsidR="00732D95" w:rsidRPr="003C49B5" w:rsidRDefault="00732D95" w:rsidP="003C49B5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B06238">
        <w:rPr>
          <w:rFonts w:ascii="Times New Roman" w:hAnsi="Times New Roman" w:cs="Times New Roman"/>
          <w:sz w:val="24"/>
          <w:szCs w:val="24"/>
        </w:rPr>
        <w:tab/>
      </w:r>
    </w:p>
    <w:p w:rsidR="00732D95" w:rsidRPr="00B06238" w:rsidRDefault="00732D95" w:rsidP="00732D95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84"/>
        <w:gridCol w:w="228"/>
        <w:gridCol w:w="2406"/>
        <w:gridCol w:w="405"/>
        <w:gridCol w:w="1611"/>
        <w:gridCol w:w="4180"/>
        <w:gridCol w:w="254"/>
      </w:tblGrid>
      <w:tr w:rsidR="003C49B5" w:rsidTr="003C49B5">
        <w:trPr>
          <w:gridAfter w:val="1"/>
          <w:wAfter w:w="254" w:type="dxa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4.</w:t>
            </w:r>
          </w:p>
        </w:tc>
        <w:tc>
          <w:tcPr>
            <w:tcW w:w="263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Use Case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pdat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</w:tc>
      </w:tr>
      <w:tr w:rsidR="003C49B5" w:rsidTr="003C49B5">
        <w:trPr>
          <w:gridAfter w:val="1"/>
          <w:wAfter w:w="254" w:type="dxa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3C49B5" w:rsidRPr="003C49B5" w:rsidTr="003C49B5">
        <w:trPr>
          <w:gridAfter w:val="1"/>
          <w:wAfter w:w="254" w:type="dxa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Pr="003C49B5" w:rsidRDefault="003C49B5" w:rsidP="005404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pdat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sedia</w:t>
            </w:r>
            <w:proofErr w:type="spellEnd"/>
          </w:p>
        </w:tc>
      </w:tr>
      <w:tr w:rsidR="003C49B5" w:rsidRPr="00A16135" w:rsidTr="003C49B5">
        <w:trPr>
          <w:gridAfter w:val="1"/>
          <w:wAfter w:w="254" w:type="dxa"/>
          <w:trHeight w:val="76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579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Pr="00A16135" w:rsidRDefault="003C49B5" w:rsidP="0054040D">
            <w:pPr>
              <w:tabs>
                <w:tab w:val="left" w:pos="1617"/>
              </w:tabs>
            </w:pPr>
          </w:p>
        </w:tc>
      </w:tr>
      <w:tr w:rsidR="00732D95" w:rsidRPr="00B06238" w:rsidTr="003C49B5">
        <w:trPr>
          <w:gridBefore w:val="2"/>
          <w:wBefore w:w="612" w:type="dxa"/>
        </w:trPr>
        <w:tc>
          <w:tcPr>
            <w:tcW w:w="4422" w:type="dxa"/>
            <w:gridSpan w:val="3"/>
            <w:shd w:val="clear" w:color="auto" w:fill="808080" w:themeFill="background1" w:themeFillShade="80"/>
          </w:tcPr>
          <w:p w:rsidR="00732D95" w:rsidRPr="00B06238" w:rsidRDefault="00732D95" w:rsidP="00172322">
            <w:pPr>
              <w:pStyle w:val="ListParagraph"/>
              <w:tabs>
                <w:tab w:val="center" w:pos="2103"/>
              </w:tabs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4" w:type="dxa"/>
            <w:gridSpan w:val="2"/>
            <w:shd w:val="clear" w:color="auto" w:fill="808080" w:themeFill="background1" w:themeFillShade="80"/>
          </w:tcPr>
          <w:p w:rsidR="00732D95" w:rsidRPr="00B06238" w:rsidRDefault="00732D95" w:rsidP="0017232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32D95" w:rsidRPr="00B06238" w:rsidTr="003C49B5">
        <w:trPr>
          <w:gridBefore w:val="2"/>
          <w:wBefore w:w="612" w:type="dxa"/>
        </w:trPr>
        <w:tc>
          <w:tcPr>
            <w:tcW w:w="4422" w:type="dxa"/>
            <w:gridSpan w:val="3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mbal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ad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tavase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belum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  <w:tc>
          <w:tcPr>
            <w:tcW w:w="4434" w:type="dxa"/>
            <w:gridSpan w:val="2"/>
          </w:tcPr>
          <w:p w:rsidR="00732D95" w:rsidRPr="00B06238" w:rsidRDefault="00732D95" w:rsidP="0017232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3C49B5">
        <w:trPr>
          <w:gridBefore w:val="2"/>
          <w:wBefore w:w="612" w:type="dxa"/>
        </w:trPr>
        <w:tc>
          <w:tcPr>
            <w:tcW w:w="4422" w:type="dxa"/>
            <w:gridSpan w:val="3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</w:tc>
        <w:tc>
          <w:tcPr>
            <w:tcW w:w="4434" w:type="dxa"/>
            <w:gridSpan w:val="2"/>
          </w:tcPr>
          <w:p w:rsidR="00732D95" w:rsidRPr="00B06238" w:rsidRDefault="00732D95" w:rsidP="0017232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3C49B5">
        <w:trPr>
          <w:gridBefore w:val="2"/>
          <w:wBefore w:w="612" w:type="dxa"/>
        </w:trPr>
        <w:tc>
          <w:tcPr>
            <w:tcW w:w="4422" w:type="dxa"/>
            <w:gridSpan w:val="3"/>
          </w:tcPr>
          <w:p w:rsidR="00732D95" w:rsidRPr="00B06238" w:rsidRDefault="00732D95" w:rsidP="00172322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4" w:type="dxa"/>
            <w:gridSpan w:val="2"/>
          </w:tcPr>
          <w:p w:rsidR="00732D95" w:rsidRPr="00B06238" w:rsidRDefault="00732D95" w:rsidP="00732D95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</w:tc>
      </w:tr>
    </w:tbl>
    <w:p w:rsidR="00A16135" w:rsidRDefault="00A16135" w:rsidP="00732D95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732D95" w:rsidRPr="00B06238" w:rsidRDefault="00732D95" w:rsidP="003C49B5">
      <w:pPr>
        <w:pStyle w:val="NoSpacing"/>
        <w:tabs>
          <w:tab w:val="left" w:pos="2552"/>
        </w:tabs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84"/>
        <w:gridCol w:w="183"/>
        <w:gridCol w:w="2451"/>
        <w:gridCol w:w="405"/>
        <w:gridCol w:w="2420"/>
        <w:gridCol w:w="3371"/>
        <w:gridCol w:w="254"/>
      </w:tblGrid>
      <w:tr w:rsidR="003C49B5" w:rsidTr="003C49B5">
        <w:trPr>
          <w:gridAfter w:val="1"/>
          <w:wAfter w:w="254" w:type="dxa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5.</w:t>
            </w:r>
          </w:p>
        </w:tc>
        <w:tc>
          <w:tcPr>
            <w:tcW w:w="263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Use Case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3C49B5" w:rsidTr="003C49B5">
        <w:trPr>
          <w:gridAfter w:val="1"/>
          <w:wAfter w:w="254" w:type="dxa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</w:p>
        </w:tc>
      </w:tr>
      <w:tr w:rsidR="003C49B5" w:rsidRPr="003C49B5" w:rsidTr="003C49B5">
        <w:trPr>
          <w:gridAfter w:val="1"/>
          <w:wAfter w:w="254" w:type="dxa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Pr="003C49B5" w:rsidRDefault="003C49B5" w:rsidP="003C49B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dipesan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3C49B5">
              <w:rPr>
                <w:rFonts w:ascii="Times New Roman" w:hAnsi="Times New Roman" w:cs="Times New Roman"/>
                <w:sz w:val="24"/>
                <w:szCs w:val="24"/>
              </w:rPr>
              <w:t xml:space="preserve"> bank.</w:t>
            </w:r>
          </w:p>
        </w:tc>
      </w:tr>
      <w:tr w:rsidR="003C49B5" w:rsidRPr="00A16135" w:rsidTr="003C49B5">
        <w:trPr>
          <w:gridAfter w:val="1"/>
          <w:wAfter w:w="254" w:type="dxa"/>
          <w:trHeight w:val="76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Pr>
              <w:tabs>
                <w:tab w:val="left" w:pos="1617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lay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r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redit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as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r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redit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mudi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ce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validasianny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. Admin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r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redit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terus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bank.</w:t>
            </w:r>
          </w:p>
          <w:p w:rsidR="003C49B5" w:rsidRPr="00A16135" w:rsidRDefault="003C49B5" w:rsidP="0054040D">
            <w:pPr>
              <w:tabs>
                <w:tab w:val="left" w:pos="1617"/>
              </w:tabs>
            </w:pPr>
          </w:p>
        </w:tc>
      </w:tr>
      <w:tr w:rsidR="00732D95" w:rsidRPr="00B06238" w:rsidTr="003C49B5">
        <w:trPr>
          <w:gridBefore w:val="2"/>
          <w:wBefore w:w="567" w:type="dxa"/>
          <w:trHeight w:val="513"/>
        </w:trPr>
        <w:tc>
          <w:tcPr>
            <w:tcW w:w="5276" w:type="dxa"/>
            <w:gridSpan w:val="3"/>
            <w:shd w:val="clear" w:color="auto" w:fill="A6A6A6" w:themeFill="background1" w:themeFillShade="A6"/>
            <w:vAlign w:val="center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3625" w:type="dxa"/>
            <w:gridSpan w:val="2"/>
            <w:shd w:val="clear" w:color="auto" w:fill="A6A6A6" w:themeFill="background1" w:themeFillShade="A6"/>
            <w:vAlign w:val="center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32D95" w:rsidRPr="00B06238" w:rsidTr="003C49B5">
        <w:trPr>
          <w:gridBefore w:val="2"/>
          <w:wBefore w:w="567" w:type="dxa"/>
        </w:trPr>
        <w:tc>
          <w:tcPr>
            <w:tcW w:w="5276" w:type="dxa"/>
            <w:gridSpan w:val="3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10"/>
              </w:numPr>
              <w:tabs>
                <w:tab w:val="left" w:pos="2552"/>
              </w:tabs>
              <w:ind w:left="31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625" w:type="dxa"/>
            <w:gridSpan w:val="2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3C49B5">
        <w:trPr>
          <w:gridBefore w:val="2"/>
          <w:wBefore w:w="567" w:type="dxa"/>
        </w:trPr>
        <w:tc>
          <w:tcPr>
            <w:tcW w:w="5276" w:type="dxa"/>
            <w:gridSpan w:val="3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5" w:type="dxa"/>
            <w:gridSpan w:val="2"/>
            <w:vAlign w:val="center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10"/>
              </w:numPr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lay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32D95" w:rsidRPr="00B06238" w:rsidTr="003C49B5">
        <w:trPr>
          <w:gridBefore w:val="2"/>
          <w:wBefore w:w="567" w:type="dxa"/>
        </w:trPr>
        <w:tc>
          <w:tcPr>
            <w:tcW w:w="5276" w:type="dxa"/>
            <w:gridSpan w:val="3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10"/>
              </w:numPr>
              <w:tabs>
                <w:tab w:val="left" w:pos="2552"/>
              </w:tabs>
              <w:ind w:left="31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lay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yai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r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redit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625" w:type="dxa"/>
            <w:gridSpan w:val="2"/>
            <w:vAlign w:val="center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3C49B5">
        <w:trPr>
          <w:gridBefore w:val="2"/>
          <w:wBefore w:w="567" w:type="dxa"/>
        </w:trPr>
        <w:tc>
          <w:tcPr>
            <w:tcW w:w="5276" w:type="dxa"/>
            <w:gridSpan w:val="3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1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5" w:type="dxa"/>
            <w:gridSpan w:val="2"/>
            <w:vAlign w:val="center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10"/>
              </w:numPr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form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32D95" w:rsidRPr="00B06238" w:rsidTr="003C49B5">
        <w:trPr>
          <w:gridBefore w:val="2"/>
          <w:wBefore w:w="567" w:type="dxa"/>
        </w:trPr>
        <w:tc>
          <w:tcPr>
            <w:tcW w:w="5276" w:type="dxa"/>
            <w:gridSpan w:val="3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10"/>
              </w:numPr>
              <w:tabs>
                <w:tab w:val="left" w:pos="2552"/>
              </w:tabs>
              <w:ind w:left="31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r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redit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proofErr w:type="gram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omor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r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bul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daluars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daluars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rt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CVV.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lai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put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jug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lamat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agih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625" w:type="dxa"/>
            <w:gridSpan w:val="2"/>
            <w:vAlign w:val="center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3C49B5">
        <w:trPr>
          <w:gridBefore w:val="2"/>
          <w:wBefore w:w="567" w:type="dxa"/>
        </w:trPr>
        <w:tc>
          <w:tcPr>
            <w:tcW w:w="5276" w:type="dxa"/>
            <w:gridSpan w:val="3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5" w:type="dxa"/>
            <w:gridSpan w:val="2"/>
            <w:vAlign w:val="center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10"/>
              </w:numPr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proofErr w:type="gram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32D95" w:rsidRPr="00B06238" w:rsidTr="003C49B5">
        <w:trPr>
          <w:gridBefore w:val="2"/>
          <w:wBefore w:w="567" w:type="dxa"/>
        </w:trPr>
        <w:tc>
          <w:tcPr>
            <w:tcW w:w="5276" w:type="dxa"/>
            <w:gridSpan w:val="3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5" w:type="dxa"/>
            <w:gridSpan w:val="2"/>
            <w:vAlign w:val="center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10"/>
              </w:numPr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erus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ar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bank.</w:t>
            </w:r>
          </w:p>
        </w:tc>
      </w:tr>
    </w:tbl>
    <w:p w:rsidR="00732D95" w:rsidRDefault="00732D95" w:rsidP="00732D95">
      <w:pPr>
        <w:pStyle w:val="NoSpacing"/>
        <w:tabs>
          <w:tab w:val="left" w:pos="2552"/>
        </w:tabs>
        <w:ind w:left="2694" w:hanging="1974"/>
        <w:jc w:val="both"/>
        <w:rPr>
          <w:rFonts w:ascii="Times New Roman" w:hAnsi="Times New Roman" w:cs="Times New Roman"/>
          <w:sz w:val="24"/>
          <w:szCs w:val="24"/>
        </w:rPr>
      </w:pPr>
      <w:r w:rsidRPr="00B06238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84"/>
        <w:gridCol w:w="2634"/>
        <w:gridCol w:w="405"/>
        <w:gridCol w:w="5791"/>
      </w:tblGrid>
      <w:tr w:rsidR="003C49B5" w:rsidTr="0054040D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6.</w:t>
            </w:r>
          </w:p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Use Case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</w:p>
        </w:tc>
      </w:tr>
      <w:tr w:rsidR="003C49B5" w:rsidTr="0054040D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8E7BC6" w:rsidP="0054040D"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3C49B5" w:rsidRPr="003C49B5" w:rsidTr="0054040D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3C49B5" w:rsidRPr="003C49B5" w:rsidRDefault="008E7BC6" w:rsidP="005404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dapat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bank.</w:t>
            </w:r>
          </w:p>
        </w:tc>
      </w:tr>
      <w:tr w:rsidR="003C49B5" w:rsidRPr="00A16135" w:rsidTr="0054040D">
        <w:trPr>
          <w:trHeight w:val="76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3C49B5" w:rsidRDefault="003C49B5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3C49B5" w:rsidRPr="008E7BC6" w:rsidRDefault="008E7BC6" w:rsidP="008E7BC6">
            <w:pPr>
              <w:pStyle w:val="NoSpacing"/>
              <w:tabs>
                <w:tab w:val="left" w:pos="255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buk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form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mudi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artu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dentitas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i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belumny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ole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bank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iinput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oleh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ber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ah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hasilny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admin  </w:t>
            </w:r>
          </w:p>
        </w:tc>
      </w:tr>
    </w:tbl>
    <w:p w:rsidR="00732D95" w:rsidRPr="00B06238" w:rsidRDefault="00732D95" w:rsidP="008E7BC6">
      <w:pPr>
        <w:pStyle w:val="NoSpacing"/>
        <w:tabs>
          <w:tab w:val="left" w:pos="2552"/>
        </w:tabs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pPr w:leftFromText="180" w:rightFromText="180" w:vertAnchor="text" w:tblpX="675" w:tblpY="1"/>
        <w:tblOverlap w:val="never"/>
        <w:tblW w:w="0" w:type="auto"/>
        <w:tblLook w:val="04A0" w:firstRow="1" w:lastRow="0" w:firstColumn="1" w:lastColumn="0" w:noHBand="0" w:noVBand="1"/>
      </w:tblPr>
      <w:tblGrid>
        <w:gridCol w:w="5276"/>
        <w:gridCol w:w="3621"/>
      </w:tblGrid>
      <w:tr w:rsidR="00732D95" w:rsidRPr="00B06238" w:rsidTr="00172322">
        <w:trPr>
          <w:trHeight w:val="279"/>
        </w:trPr>
        <w:tc>
          <w:tcPr>
            <w:tcW w:w="5276" w:type="dxa"/>
            <w:shd w:val="clear" w:color="auto" w:fill="A6A6A6" w:themeFill="background1" w:themeFillShade="A6"/>
            <w:vAlign w:val="center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3621" w:type="dxa"/>
            <w:shd w:val="clear" w:color="auto" w:fill="A6A6A6" w:themeFill="background1" w:themeFillShade="A6"/>
            <w:vAlign w:val="center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32D95" w:rsidRPr="00B06238" w:rsidTr="00172322">
        <w:tc>
          <w:tcPr>
            <w:tcW w:w="5276" w:type="dxa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9"/>
              </w:numPr>
              <w:tabs>
                <w:tab w:val="left" w:pos="2552"/>
              </w:tabs>
              <w:ind w:left="31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buk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  <w:tc>
          <w:tcPr>
            <w:tcW w:w="3621" w:type="dxa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172322">
        <w:tc>
          <w:tcPr>
            <w:tcW w:w="5276" w:type="dxa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1" w:type="dxa"/>
            <w:vAlign w:val="center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9"/>
              </w:numPr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32D95" w:rsidRPr="00B06238" w:rsidTr="00172322">
        <w:tc>
          <w:tcPr>
            <w:tcW w:w="5276" w:type="dxa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9"/>
              </w:numPr>
              <w:tabs>
                <w:tab w:val="left" w:pos="2552"/>
              </w:tabs>
              <w:ind w:left="31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bank</w:t>
            </w:r>
          </w:p>
        </w:tc>
        <w:tc>
          <w:tcPr>
            <w:tcW w:w="3621" w:type="dxa"/>
            <w:vAlign w:val="center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172322">
        <w:tc>
          <w:tcPr>
            <w:tcW w:w="5276" w:type="dxa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1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1" w:type="dxa"/>
            <w:vAlign w:val="center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9"/>
              </w:numPr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Bank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“NUFA”</w:t>
            </w:r>
          </w:p>
        </w:tc>
      </w:tr>
      <w:tr w:rsidR="00732D95" w:rsidRPr="00B06238" w:rsidTr="00172322">
        <w:tc>
          <w:tcPr>
            <w:tcW w:w="5276" w:type="dxa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1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1" w:type="dxa"/>
            <w:vAlign w:val="center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9"/>
              </w:numPr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Bank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beritahu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2D95" w:rsidRPr="00B06238" w:rsidTr="00172322">
        <w:tc>
          <w:tcPr>
            <w:tcW w:w="5276" w:type="dxa"/>
          </w:tcPr>
          <w:p w:rsidR="00732D95" w:rsidRPr="00B06238" w:rsidRDefault="00732D95" w:rsidP="00732D95">
            <w:pPr>
              <w:pStyle w:val="NoSpacing"/>
              <w:numPr>
                <w:ilvl w:val="0"/>
                <w:numId w:val="9"/>
              </w:numPr>
              <w:tabs>
                <w:tab w:val="left" w:pos="2552"/>
              </w:tabs>
              <w:ind w:left="283" w:hanging="283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</w:p>
        </w:tc>
        <w:tc>
          <w:tcPr>
            <w:tcW w:w="3621" w:type="dxa"/>
            <w:vAlign w:val="center"/>
          </w:tcPr>
          <w:p w:rsidR="00732D95" w:rsidRPr="00B06238" w:rsidRDefault="00732D95" w:rsidP="00172322">
            <w:pPr>
              <w:pStyle w:val="NoSpacing"/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2D95" w:rsidRDefault="00732D95" w:rsidP="00732D95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B06238">
        <w:rPr>
          <w:rFonts w:ascii="Times New Roman" w:hAnsi="Times New Roman" w:cs="Times New Roman"/>
          <w:sz w:val="24"/>
          <w:szCs w:val="24"/>
        </w:rPr>
        <w:br w:type="textWrapping" w:clear="all"/>
      </w:r>
    </w:p>
    <w:p w:rsidR="008E7BC6" w:rsidRDefault="008E7BC6" w:rsidP="008E7BC6">
      <w:pPr>
        <w:pStyle w:val="NoSpacing"/>
        <w:tabs>
          <w:tab w:val="left" w:pos="2552"/>
        </w:tabs>
        <w:ind w:left="2694" w:hanging="1974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84"/>
        <w:gridCol w:w="2634"/>
        <w:gridCol w:w="405"/>
        <w:gridCol w:w="5791"/>
      </w:tblGrid>
      <w:tr w:rsidR="008E7BC6" w:rsidTr="0054040D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r>
              <w:t>7.</w:t>
            </w:r>
          </w:p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Use Case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</w:tc>
      </w:tr>
      <w:tr w:rsidR="008E7BC6" w:rsidTr="0054040D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r>
              <w:rPr>
                <w:rFonts w:ascii="Times New Roman" w:hAnsi="Times New Roman" w:cs="Times New Roman"/>
                <w:sz w:val="24"/>
                <w:szCs w:val="24"/>
              </w:rPr>
              <w:t>Bank</w:t>
            </w:r>
          </w:p>
        </w:tc>
      </w:tr>
      <w:tr w:rsidR="008E7BC6" w:rsidRPr="003C49B5" w:rsidTr="0054040D"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8E7BC6" w:rsidRPr="003C49B5" w:rsidRDefault="008E7BC6" w:rsidP="005404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an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8E7BC6" w:rsidRPr="00A16135" w:rsidTr="0054040D">
        <w:trPr>
          <w:trHeight w:val="760"/>
        </w:trPr>
        <w:tc>
          <w:tcPr>
            <w:tcW w:w="384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/>
        </w:tc>
        <w:tc>
          <w:tcPr>
            <w:tcW w:w="2634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</w:tcPr>
          <w:p w:rsidR="008E7BC6" w:rsidRDefault="008E7BC6" w:rsidP="0054040D">
            <w:r>
              <w:t>:</w:t>
            </w:r>
          </w:p>
        </w:tc>
        <w:tc>
          <w:tcPr>
            <w:tcW w:w="5791" w:type="dxa"/>
            <w:tcBorders>
              <w:top w:val="nil"/>
              <w:left w:val="nil"/>
              <w:bottom w:val="nil"/>
              <w:right w:val="nil"/>
            </w:tcBorders>
          </w:tcPr>
          <w:p w:rsidR="008E7BC6" w:rsidRPr="008E7BC6" w:rsidRDefault="008E7BC6" w:rsidP="0054040D">
            <w:pPr>
              <w:pStyle w:val="NoSpacing"/>
              <w:tabs>
                <w:tab w:val="left" w:pos="255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an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mud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</w:tbl>
    <w:p w:rsidR="008E7BC6" w:rsidRPr="00B06238" w:rsidRDefault="008E7BC6" w:rsidP="008E7BC6">
      <w:pPr>
        <w:pStyle w:val="NoSpacing"/>
        <w:tabs>
          <w:tab w:val="left" w:pos="2552"/>
        </w:tabs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pPr w:leftFromText="180" w:rightFromText="180" w:vertAnchor="text" w:tblpX="675" w:tblpY="1"/>
        <w:tblOverlap w:val="never"/>
        <w:tblW w:w="0" w:type="auto"/>
        <w:tblLook w:val="04A0" w:firstRow="1" w:lastRow="0" w:firstColumn="1" w:lastColumn="0" w:noHBand="0" w:noVBand="1"/>
      </w:tblPr>
      <w:tblGrid>
        <w:gridCol w:w="5276"/>
        <w:gridCol w:w="3621"/>
      </w:tblGrid>
      <w:tr w:rsidR="008E7BC6" w:rsidRPr="00B06238" w:rsidTr="0054040D">
        <w:trPr>
          <w:trHeight w:val="279"/>
        </w:trPr>
        <w:tc>
          <w:tcPr>
            <w:tcW w:w="5276" w:type="dxa"/>
            <w:shd w:val="clear" w:color="auto" w:fill="A6A6A6" w:themeFill="background1" w:themeFillShade="A6"/>
            <w:vAlign w:val="center"/>
          </w:tcPr>
          <w:p w:rsidR="008E7BC6" w:rsidRPr="00B06238" w:rsidRDefault="008E7BC6" w:rsidP="0054040D">
            <w:pPr>
              <w:pStyle w:val="NoSpacing"/>
              <w:tabs>
                <w:tab w:val="left" w:pos="2552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3621" w:type="dxa"/>
            <w:shd w:val="clear" w:color="auto" w:fill="A6A6A6" w:themeFill="background1" w:themeFillShade="A6"/>
            <w:vAlign w:val="center"/>
          </w:tcPr>
          <w:p w:rsidR="008E7BC6" w:rsidRPr="00B06238" w:rsidRDefault="008E7BC6" w:rsidP="0054040D">
            <w:pPr>
              <w:pStyle w:val="NoSpacing"/>
              <w:tabs>
                <w:tab w:val="left" w:pos="2552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8E7BC6" w:rsidRPr="00B06238" w:rsidTr="0054040D">
        <w:tc>
          <w:tcPr>
            <w:tcW w:w="5276" w:type="dxa"/>
          </w:tcPr>
          <w:p w:rsidR="008E7BC6" w:rsidRPr="00B06238" w:rsidRDefault="008E7BC6" w:rsidP="008E7BC6">
            <w:pPr>
              <w:pStyle w:val="NoSpacing"/>
              <w:numPr>
                <w:ilvl w:val="0"/>
                <w:numId w:val="15"/>
              </w:numPr>
              <w:tabs>
                <w:tab w:val="left" w:pos="255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an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="002702F2">
              <w:rPr>
                <w:rFonts w:ascii="Times New Roman" w:hAnsi="Times New Roman" w:cs="Times New Roman"/>
                <w:sz w:val="24"/>
                <w:szCs w:val="24"/>
              </w:rPr>
              <w:t>enerima</w:t>
            </w:r>
            <w:proofErr w:type="spellEnd"/>
            <w:r w:rsidR="002702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702F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="002702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702F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="002702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702F2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="002702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702F2"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  <w:r w:rsidR="002702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621" w:type="dxa"/>
          </w:tcPr>
          <w:p w:rsidR="008E7BC6" w:rsidRPr="00B06238" w:rsidRDefault="008E7BC6" w:rsidP="0054040D">
            <w:pPr>
              <w:pStyle w:val="NoSpacing"/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E7BC6" w:rsidRPr="00B06238" w:rsidTr="0054040D">
        <w:tc>
          <w:tcPr>
            <w:tcW w:w="5276" w:type="dxa"/>
          </w:tcPr>
          <w:p w:rsidR="008E7BC6" w:rsidRPr="00B06238" w:rsidRDefault="008E7BC6" w:rsidP="0054040D">
            <w:pPr>
              <w:pStyle w:val="NoSpacing"/>
              <w:tabs>
                <w:tab w:val="left" w:pos="2552"/>
              </w:tabs>
              <w:ind w:left="7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1" w:type="dxa"/>
            <w:vAlign w:val="center"/>
          </w:tcPr>
          <w:p w:rsidR="008E7BC6" w:rsidRPr="00B06238" w:rsidRDefault="002702F2" w:rsidP="002702F2">
            <w:pPr>
              <w:pStyle w:val="NoSpacing"/>
              <w:numPr>
                <w:ilvl w:val="0"/>
                <w:numId w:val="15"/>
              </w:numPr>
              <w:tabs>
                <w:tab w:val="left" w:pos="255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coco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</w:tr>
      <w:tr w:rsidR="008E7BC6" w:rsidRPr="00B06238" w:rsidTr="0054040D">
        <w:tc>
          <w:tcPr>
            <w:tcW w:w="5276" w:type="dxa"/>
          </w:tcPr>
          <w:p w:rsidR="008E7BC6" w:rsidRPr="00B06238" w:rsidRDefault="002702F2" w:rsidP="002702F2">
            <w:pPr>
              <w:pStyle w:val="NoSpacing"/>
              <w:numPr>
                <w:ilvl w:val="0"/>
                <w:numId w:val="15"/>
              </w:numPr>
              <w:tabs>
                <w:tab w:val="left" w:pos="2552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an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nt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sumen</w:t>
            </w:r>
            <w:proofErr w:type="spellEnd"/>
          </w:p>
        </w:tc>
        <w:tc>
          <w:tcPr>
            <w:tcW w:w="3621" w:type="dxa"/>
            <w:vAlign w:val="center"/>
          </w:tcPr>
          <w:p w:rsidR="008E7BC6" w:rsidRPr="00B06238" w:rsidRDefault="008E7BC6" w:rsidP="0054040D">
            <w:pPr>
              <w:pStyle w:val="NoSpacing"/>
              <w:tabs>
                <w:tab w:val="left" w:pos="2552"/>
              </w:tabs>
              <w:ind w:left="3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E1D03" w:rsidRPr="00B06238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  <w:szCs w:val="24"/>
        </w:rPr>
      </w:pPr>
      <w:r w:rsidRPr="00B06238">
        <w:rPr>
          <w:rFonts w:cs="Times New Roman"/>
          <w:szCs w:val="24"/>
        </w:rPr>
        <w:lastRenderedPageBreak/>
        <w:t>Class Diagram</w:t>
      </w:r>
    </w:p>
    <w:p w:rsidR="00C21B8E" w:rsidRDefault="00C21B8E" w:rsidP="003F0F51">
      <w:pPr>
        <w:pStyle w:val="BodyText"/>
        <w:spacing w:line="276" w:lineRule="auto"/>
        <w:rPr>
          <w:i/>
          <w:szCs w:val="24"/>
          <w:lang w:val="sv-SE"/>
        </w:rPr>
      </w:pPr>
    </w:p>
    <w:p w:rsidR="002702F2" w:rsidRPr="00B06238" w:rsidRDefault="00B93331" w:rsidP="00B93331">
      <w:pPr>
        <w:pStyle w:val="BodyText"/>
        <w:tabs>
          <w:tab w:val="left" w:pos="3754"/>
        </w:tabs>
        <w:spacing w:line="276" w:lineRule="auto"/>
        <w:rPr>
          <w:i/>
          <w:szCs w:val="24"/>
          <w:lang w:val="sv-SE"/>
        </w:rPr>
      </w:pPr>
      <w:r>
        <w:rPr>
          <w:i/>
          <w:szCs w:val="24"/>
          <w:lang w:val="sv-SE"/>
        </w:rPr>
        <w:tab/>
      </w:r>
      <w:r>
        <w:rPr>
          <w:i/>
          <w:noProof/>
          <w:szCs w:val="24"/>
          <w:lang w:val="en-US"/>
        </w:rPr>
        <w:drawing>
          <wp:inline distT="0" distB="0" distL="0" distR="0">
            <wp:extent cx="5599416" cy="4713828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0659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B8E" w:rsidRPr="00B06238" w:rsidRDefault="00C21B8E" w:rsidP="003F0F51">
      <w:pPr>
        <w:pStyle w:val="BodyText"/>
        <w:spacing w:line="276" w:lineRule="auto"/>
        <w:jc w:val="center"/>
        <w:rPr>
          <w:b/>
          <w:i/>
          <w:szCs w:val="24"/>
          <w:lang w:val="sv-SE"/>
        </w:rPr>
      </w:pPr>
      <w:r w:rsidRPr="00B06238">
        <w:rPr>
          <w:b/>
          <w:i/>
          <w:szCs w:val="24"/>
          <w:lang w:val="sv-SE"/>
        </w:rPr>
        <w:t>Gambar Diagram Kelas</w:t>
      </w:r>
    </w:p>
    <w:p w:rsidR="00C21B8E" w:rsidRPr="00B06238" w:rsidRDefault="00C21B8E" w:rsidP="003F0F51">
      <w:pPr>
        <w:pStyle w:val="BodyText"/>
        <w:spacing w:line="276" w:lineRule="auto"/>
        <w:rPr>
          <w:i/>
          <w:szCs w:val="24"/>
          <w:lang w:val="sv-SE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3119"/>
        <w:gridCol w:w="2551"/>
      </w:tblGrid>
      <w:tr w:rsidR="00650B9B" w:rsidRPr="00B06238" w:rsidTr="00650B9B">
        <w:tc>
          <w:tcPr>
            <w:tcW w:w="567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119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</w:p>
        </w:tc>
        <w:tc>
          <w:tcPr>
            <w:tcW w:w="2551" w:type="dxa"/>
          </w:tcPr>
          <w:p w:rsidR="00650B9B" w:rsidRPr="00B06238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06238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</w:p>
        </w:tc>
      </w:tr>
      <w:tr w:rsidR="00650B9B" w:rsidRPr="00B06238" w:rsidTr="00650B9B">
        <w:tc>
          <w:tcPr>
            <w:tcW w:w="567" w:type="dxa"/>
          </w:tcPr>
          <w:p w:rsidR="00650B9B" w:rsidRPr="00B06238" w:rsidRDefault="003F7FE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119" w:type="dxa"/>
          </w:tcPr>
          <w:p w:rsidR="00650B9B" w:rsidRPr="00B06238" w:rsidRDefault="00B93331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</w:p>
        </w:tc>
        <w:tc>
          <w:tcPr>
            <w:tcW w:w="2551" w:type="dxa"/>
          </w:tcPr>
          <w:p w:rsidR="00650B9B" w:rsidRPr="00B06238" w:rsidRDefault="00B93331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el</w:t>
            </w:r>
          </w:p>
        </w:tc>
      </w:tr>
      <w:tr w:rsidR="00650B9B" w:rsidRPr="00B06238" w:rsidTr="00650B9B">
        <w:tc>
          <w:tcPr>
            <w:tcW w:w="567" w:type="dxa"/>
          </w:tcPr>
          <w:p w:rsidR="00650B9B" w:rsidRPr="00B06238" w:rsidRDefault="003F7FE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119" w:type="dxa"/>
          </w:tcPr>
          <w:p w:rsidR="00650B9B" w:rsidRPr="00B06238" w:rsidRDefault="00B93331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2551" w:type="dxa"/>
          </w:tcPr>
          <w:p w:rsidR="00650B9B" w:rsidRPr="00B06238" w:rsidRDefault="00B93331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  <w:tr w:rsidR="00650B9B" w:rsidRPr="00B06238" w:rsidTr="00650B9B">
        <w:tc>
          <w:tcPr>
            <w:tcW w:w="567" w:type="dxa"/>
          </w:tcPr>
          <w:p w:rsidR="00650B9B" w:rsidRPr="00B06238" w:rsidRDefault="003F7FE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119" w:type="dxa"/>
          </w:tcPr>
          <w:p w:rsidR="00650B9B" w:rsidRPr="00B06238" w:rsidRDefault="00B93331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mar</w:t>
            </w:r>
            <w:proofErr w:type="spellEnd"/>
          </w:p>
        </w:tc>
        <w:tc>
          <w:tcPr>
            <w:tcW w:w="2551" w:type="dxa"/>
          </w:tcPr>
          <w:p w:rsidR="00650B9B" w:rsidRPr="00B06238" w:rsidRDefault="00B93331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ew</w:t>
            </w:r>
          </w:p>
        </w:tc>
      </w:tr>
    </w:tbl>
    <w:p w:rsidR="002E1D03" w:rsidRPr="00B06238" w:rsidRDefault="002E1D03" w:rsidP="003F0F51">
      <w:pPr>
        <w:rPr>
          <w:rFonts w:ascii="Times New Roman" w:hAnsi="Times New Roman" w:cs="Times New Roman"/>
          <w:sz w:val="24"/>
          <w:szCs w:val="24"/>
        </w:rPr>
      </w:pPr>
    </w:p>
    <w:p w:rsidR="00B06238" w:rsidRPr="00B06238" w:rsidRDefault="00B06238">
      <w:pPr>
        <w:rPr>
          <w:rFonts w:ascii="Times New Roman" w:hAnsi="Times New Roman" w:cs="Times New Roman"/>
          <w:sz w:val="24"/>
          <w:szCs w:val="24"/>
        </w:rPr>
      </w:pPr>
    </w:p>
    <w:sectPr w:rsidR="00B06238" w:rsidRPr="00B06238" w:rsidSect="00C125DC">
      <w:footerReference w:type="even" r:id="rId14"/>
      <w:footerReference w:type="default" r:id="rId15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51C3" w:rsidRDefault="000151C3" w:rsidP="00C125DC">
      <w:pPr>
        <w:spacing w:after="0" w:line="240" w:lineRule="auto"/>
      </w:pPr>
      <w:r>
        <w:separator/>
      </w:r>
    </w:p>
  </w:endnote>
  <w:endnote w:type="continuationSeparator" w:id="0">
    <w:p w:rsidR="000151C3" w:rsidRDefault="000151C3" w:rsidP="00C125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25DC" w:rsidRDefault="00C125DC" w:rsidP="00A16135">
    <w:pPr>
      <w:pStyle w:val="Footer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7899190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125DC" w:rsidRDefault="00C125D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81A04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C125DC" w:rsidRDefault="00C125D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51C3" w:rsidRDefault="000151C3" w:rsidP="00C125DC">
      <w:pPr>
        <w:spacing w:after="0" w:line="240" w:lineRule="auto"/>
      </w:pPr>
      <w:r>
        <w:separator/>
      </w:r>
    </w:p>
  </w:footnote>
  <w:footnote w:type="continuationSeparator" w:id="0">
    <w:p w:rsidR="000151C3" w:rsidRDefault="000151C3" w:rsidP="00C125D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8569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5967FEA"/>
    <w:multiLevelType w:val="hybridMultilevel"/>
    <w:tmpl w:val="3B66159C"/>
    <w:lvl w:ilvl="0" w:tplc="0421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C674E0"/>
    <w:multiLevelType w:val="hybridMultilevel"/>
    <w:tmpl w:val="41E437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AB4316"/>
    <w:multiLevelType w:val="hybridMultilevel"/>
    <w:tmpl w:val="6906AB2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587ABD"/>
    <w:multiLevelType w:val="hybridMultilevel"/>
    <w:tmpl w:val="7D72E3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C97760"/>
    <w:multiLevelType w:val="hybridMultilevel"/>
    <w:tmpl w:val="753A9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2C1E07"/>
    <w:multiLevelType w:val="hybridMultilevel"/>
    <w:tmpl w:val="0AB642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40257D"/>
    <w:multiLevelType w:val="hybridMultilevel"/>
    <w:tmpl w:val="C33A2C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A9238E"/>
    <w:multiLevelType w:val="hybridMultilevel"/>
    <w:tmpl w:val="F7F63B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1A365B7"/>
    <w:multiLevelType w:val="hybridMultilevel"/>
    <w:tmpl w:val="2110AD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14C3ADD"/>
    <w:multiLevelType w:val="multilevel"/>
    <w:tmpl w:val="C50C0A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1">
    <w:nsid w:val="440B0E12"/>
    <w:multiLevelType w:val="hybridMultilevel"/>
    <w:tmpl w:val="77322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054073"/>
    <w:multiLevelType w:val="hybridMultilevel"/>
    <w:tmpl w:val="C884FD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85D7E16"/>
    <w:multiLevelType w:val="hybridMultilevel"/>
    <w:tmpl w:val="6226EB3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DCD28B0"/>
    <w:multiLevelType w:val="hybridMultilevel"/>
    <w:tmpl w:val="8BAE35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0"/>
  </w:num>
  <w:num w:numId="3">
    <w:abstractNumId w:val="1"/>
  </w:num>
  <w:num w:numId="4">
    <w:abstractNumId w:val="11"/>
  </w:num>
  <w:num w:numId="5">
    <w:abstractNumId w:val="14"/>
  </w:num>
  <w:num w:numId="6">
    <w:abstractNumId w:val="12"/>
  </w:num>
  <w:num w:numId="7">
    <w:abstractNumId w:val="5"/>
  </w:num>
  <w:num w:numId="8">
    <w:abstractNumId w:val="6"/>
  </w:num>
  <w:num w:numId="9">
    <w:abstractNumId w:val="3"/>
  </w:num>
  <w:num w:numId="10">
    <w:abstractNumId w:val="13"/>
  </w:num>
  <w:num w:numId="11">
    <w:abstractNumId w:val="4"/>
  </w:num>
  <w:num w:numId="12">
    <w:abstractNumId w:val="9"/>
  </w:num>
  <w:num w:numId="13">
    <w:abstractNumId w:val="7"/>
  </w:num>
  <w:num w:numId="14">
    <w:abstractNumId w:val="8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1D03"/>
    <w:rsid w:val="000151C3"/>
    <w:rsid w:val="00055662"/>
    <w:rsid w:val="00081A04"/>
    <w:rsid w:val="0017282F"/>
    <w:rsid w:val="001B0580"/>
    <w:rsid w:val="00256FDE"/>
    <w:rsid w:val="002702F2"/>
    <w:rsid w:val="002A3907"/>
    <w:rsid w:val="002E1D03"/>
    <w:rsid w:val="00384E84"/>
    <w:rsid w:val="003C49B5"/>
    <w:rsid w:val="003F0F51"/>
    <w:rsid w:val="003F7FE6"/>
    <w:rsid w:val="0054714E"/>
    <w:rsid w:val="00582FB7"/>
    <w:rsid w:val="006136D3"/>
    <w:rsid w:val="00620F0F"/>
    <w:rsid w:val="006345CE"/>
    <w:rsid w:val="00650B9B"/>
    <w:rsid w:val="006C0065"/>
    <w:rsid w:val="00732D95"/>
    <w:rsid w:val="00866044"/>
    <w:rsid w:val="008E7BC6"/>
    <w:rsid w:val="00924186"/>
    <w:rsid w:val="009856BF"/>
    <w:rsid w:val="00A16135"/>
    <w:rsid w:val="00A30BFD"/>
    <w:rsid w:val="00B06238"/>
    <w:rsid w:val="00B138A4"/>
    <w:rsid w:val="00B22DB3"/>
    <w:rsid w:val="00B8456F"/>
    <w:rsid w:val="00B93331"/>
    <w:rsid w:val="00BA56E4"/>
    <w:rsid w:val="00BD382C"/>
    <w:rsid w:val="00BF737D"/>
    <w:rsid w:val="00C125DC"/>
    <w:rsid w:val="00C21B8E"/>
    <w:rsid w:val="00CA3064"/>
    <w:rsid w:val="00E83C76"/>
    <w:rsid w:val="00F11B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E1D03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1D03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/>
      <w:bCs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E1D03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E1D03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guide">
    <w:name w:val="guide"/>
    <w:basedOn w:val="Normal"/>
    <w:rsid w:val="00B138A4"/>
    <w:pPr>
      <w:spacing w:after="0" w:line="240" w:lineRule="auto"/>
    </w:pPr>
    <w:rPr>
      <w:rFonts w:ascii="Times New Roman" w:eastAsia="Times New Roman" w:hAnsi="Times New Roman" w:cs="Times New Roman"/>
      <w:i/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B138A4"/>
    <w:pPr>
      <w:ind w:left="720"/>
      <w:contextualSpacing/>
    </w:pPr>
  </w:style>
  <w:style w:type="paragraph" w:styleId="NoSpacing">
    <w:name w:val="No Spacing"/>
    <w:uiPriority w:val="1"/>
    <w:qFormat/>
    <w:rsid w:val="00B138A4"/>
    <w:pPr>
      <w:spacing w:after="0" w:line="240" w:lineRule="auto"/>
    </w:pPr>
  </w:style>
  <w:style w:type="paragraph" w:styleId="TOC1">
    <w:name w:val="toc 1"/>
    <w:basedOn w:val="Normal"/>
    <w:next w:val="Normal"/>
    <w:autoRedefine/>
    <w:uiPriority w:val="39"/>
    <w:rsid w:val="00B138A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odyText">
    <w:name w:val="Body Text"/>
    <w:aliases w:val=" Char"/>
    <w:basedOn w:val="Normal"/>
    <w:link w:val="BodyTextChar"/>
    <w:rsid w:val="00650B9B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character" w:customStyle="1" w:styleId="BodyTextChar">
    <w:name w:val="Body Text Char"/>
    <w:aliases w:val=" Char Char"/>
    <w:basedOn w:val="DefaultParagraphFont"/>
    <w:link w:val="BodyText"/>
    <w:rsid w:val="00650B9B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C125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5DC"/>
  </w:style>
  <w:style w:type="paragraph" w:styleId="Footer">
    <w:name w:val="footer"/>
    <w:basedOn w:val="Normal"/>
    <w:link w:val="FooterChar"/>
    <w:uiPriority w:val="99"/>
    <w:unhideWhenUsed/>
    <w:rsid w:val="00C125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5DC"/>
  </w:style>
  <w:style w:type="paragraph" w:styleId="BalloonText">
    <w:name w:val="Balloon Text"/>
    <w:basedOn w:val="Normal"/>
    <w:link w:val="BalloonTextChar"/>
    <w:uiPriority w:val="99"/>
    <w:semiHidden/>
    <w:unhideWhenUsed/>
    <w:rsid w:val="00F11B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1B3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32D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0623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id-ID" w:eastAsia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E1D03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1D03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/>
      <w:bCs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E1D03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E1D03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guide">
    <w:name w:val="guide"/>
    <w:basedOn w:val="Normal"/>
    <w:rsid w:val="00B138A4"/>
    <w:pPr>
      <w:spacing w:after="0" w:line="240" w:lineRule="auto"/>
    </w:pPr>
    <w:rPr>
      <w:rFonts w:ascii="Times New Roman" w:eastAsia="Times New Roman" w:hAnsi="Times New Roman" w:cs="Times New Roman"/>
      <w:i/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B138A4"/>
    <w:pPr>
      <w:ind w:left="720"/>
      <w:contextualSpacing/>
    </w:pPr>
  </w:style>
  <w:style w:type="paragraph" w:styleId="NoSpacing">
    <w:name w:val="No Spacing"/>
    <w:uiPriority w:val="1"/>
    <w:qFormat/>
    <w:rsid w:val="00B138A4"/>
    <w:pPr>
      <w:spacing w:after="0" w:line="240" w:lineRule="auto"/>
    </w:pPr>
  </w:style>
  <w:style w:type="paragraph" w:styleId="TOC1">
    <w:name w:val="toc 1"/>
    <w:basedOn w:val="Normal"/>
    <w:next w:val="Normal"/>
    <w:autoRedefine/>
    <w:uiPriority w:val="39"/>
    <w:rsid w:val="00B138A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odyText">
    <w:name w:val="Body Text"/>
    <w:aliases w:val=" Char"/>
    <w:basedOn w:val="Normal"/>
    <w:link w:val="BodyTextChar"/>
    <w:rsid w:val="00650B9B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character" w:customStyle="1" w:styleId="BodyTextChar">
    <w:name w:val="Body Text Char"/>
    <w:aliases w:val=" Char Char"/>
    <w:basedOn w:val="DefaultParagraphFont"/>
    <w:link w:val="BodyText"/>
    <w:rsid w:val="00650B9B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C125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5DC"/>
  </w:style>
  <w:style w:type="paragraph" w:styleId="Footer">
    <w:name w:val="footer"/>
    <w:basedOn w:val="Normal"/>
    <w:link w:val="FooterChar"/>
    <w:uiPriority w:val="99"/>
    <w:unhideWhenUsed/>
    <w:rsid w:val="00C125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5DC"/>
  </w:style>
  <w:style w:type="paragraph" w:styleId="BalloonText">
    <w:name w:val="Balloon Text"/>
    <w:basedOn w:val="Normal"/>
    <w:link w:val="BalloonTextChar"/>
    <w:uiPriority w:val="99"/>
    <w:semiHidden/>
    <w:unhideWhenUsed/>
    <w:rsid w:val="00F11B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1B3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32D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0623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0100147D-B540-4B22-BF08-EF082A3AE7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1514</Words>
  <Characters>8636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an Andrian</dc:creator>
  <cp:lastModifiedBy>Nur Fadilah</cp:lastModifiedBy>
  <cp:revision>3</cp:revision>
  <dcterms:created xsi:type="dcterms:W3CDTF">2015-10-26T13:13:00Z</dcterms:created>
  <dcterms:modified xsi:type="dcterms:W3CDTF">2015-10-26T13:28:00Z</dcterms:modified>
</cp:coreProperties>
</file>